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33EE9A3" w14:textId="6F76706B" w:rsidR="00A03AAD" w:rsidRPr="000A4C37" w:rsidRDefault="00A03AAD" w:rsidP="00A03AAD">
      <w:pPr>
        <w:pStyle w:val="Title"/>
        <w:rPr>
          <w:lang w:val="en-GB"/>
        </w:rPr>
      </w:pPr>
      <w:r w:rsidRPr="000A4C37">
        <w:rPr>
          <w:lang w:val="en-GB"/>
        </w:rPr>
        <w:t>Balanced First Person Shooter Level-Generator</w:t>
      </w:r>
    </w:p>
    <w:p w14:paraId="48130610" w14:textId="77777777" w:rsidR="00A03AAD" w:rsidRPr="000A4C37" w:rsidRDefault="00A03AAD" w:rsidP="00A03AAD">
      <w:pPr>
        <w:pStyle w:val="Subtitle"/>
        <w:rPr>
          <w:lang w:val="en-GB"/>
        </w:rPr>
      </w:pPr>
      <w:r w:rsidRPr="000A4C37">
        <w:rPr>
          <w:lang w:val="en-GB"/>
        </w:rPr>
        <w:t>James Moran</w:t>
      </w:r>
    </w:p>
    <w:p w14:paraId="2DC3B567" w14:textId="79F67351" w:rsidR="00A03AAD" w:rsidRPr="000A4C37" w:rsidRDefault="00A03AAD" w:rsidP="00A03AAD">
      <w:pPr>
        <w:pStyle w:val="Heading1"/>
        <w:rPr>
          <w:lang w:val="en-GB"/>
        </w:rPr>
      </w:pPr>
      <w:r w:rsidRPr="000A4C37">
        <w:rPr>
          <w:lang w:val="en-GB"/>
        </w:rPr>
        <w:t>Overview</w:t>
      </w:r>
    </w:p>
    <w:p w14:paraId="7EB2D62B" w14:textId="23AC50AA" w:rsidR="00E6542C" w:rsidRPr="000A4C37" w:rsidRDefault="00356988" w:rsidP="00A03AAD">
      <w:pPr>
        <w:rPr>
          <w:lang w:val="en-GB"/>
        </w:rPr>
      </w:pPr>
      <w:r w:rsidRPr="000A4C37">
        <w:rPr>
          <w:lang w:val="en-GB"/>
        </w:rPr>
        <w:t xml:space="preserve">Having played various </w:t>
      </w:r>
      <w:r w:rsidR="009373C4" w:rsidRPr="000A4C37">
        <w:rPr>
          <w:lang w:val="en-GB"/>
        </w:rPr>
        <w:t>First-Person</w:t>
      </w:r>
      <w:r w:rsidRPr="000A4C37">
        <w:rPr>
          <w:lang w:val="en-GB"/>
        </w:rPr>
        <w:t xml:space="preserve"> Shooters (FPS)</w:t>
      </w:r>
      <w:r w:rsidR="00E6542C" w:rsidRPr="000A4C37">
        <w:rPr>
          <w:lang w:val="en-GB"/>
        </w:rPr>
        <w:t>, since my early teenage years, as well as having seen the competitive play of more recent FPS titles (such as Counter Strike: Global Offensive (</w:t>
      </w:r>
      <w:r w:rsidR="00620E38" w:rsidRPr="000A4C37">
        <w:rPr>
          <w:lang w:val="en-GB"/>
        </w:rPr>
        <w:t>CS: GO</w:t>
      </w:r>
      <w:r w:rsidR="00E6542C" w:rsidRPr="000A4C37">
        <w:rPr>
          <w:lang w:val="en-GB"/>
        </w:rPr>
        <w:t xml:space="preserve">)), it has become </w:t>
      </w:r>
      <w:r w:rsidR="009373C4" w:rsidRPr="000A4C37">
        <w:rPr>
          <w:lang w:val="en-GB"/>
        </w:rPr>
        <w:t>apparent</w:t>
      </w:r>
      <w:r w:rsidR="00E6542C" w:rsidRPr="000A4C37">
        <w:rPr>
          <w:lang w:val="en-GB"/>
        </w:rPr>
        <w:t xml:space="preserve"> to me</w:t>
      </w:r>
      <w:r w:rsidR="00677471">
        <w:rPr>
          <w:lang w:val="en-GB"/>
        </w:rPr>
        <w:t>, that creating balanced levels for FPS titles</w:t>
      </w:r>
      <w:r w:rsidR="00AD18D2">
        <w:rPr>
          <w:lang w:val="en-GB"/>
        </w:rPr>
        <w:t xml:space="preserve">, could be considered a project in of itself. </w:t>
      </w:r>
      <w:r w:rsidR="00AD18D2" w:rsidRPr="000A4C37">
        <w:rPr>
          <w:lang w:val="en-GB"/>
        </w:rPr>
        <w:t xml:space="preserve">That is, levels that would not favour one side or the other, on an overall basis (with advantages and disadvantages for each team, given where they start in a level, that the Players must overcome). </w:t>
      </w:r>
      <w:r w:rsidR="00AD18D2">
        <w:rPr>
          <w:lang w:val="en-GB"/>
        </w:rPr>
        <w:t>For the creation of balanced levels, having a team dedicated to such a purpose seems necessary, with them using a substantial quantity of the overall project’s resources (the game’s), to create balanced levels</w:t>
      </w:r>
      <w:r w:rsidR="009373C4" w:rsidRPr="000A4C37">
        <w:rPr>
          <w:lang w:val="en-GB"/>
        </w:rPr>
        <w:t xml:space="preserve">. </w:t>
      </w:r>
    </w:p>
    <w:p w14:paraId="7C4F118D" w14:textId="007997C6" w:rsidR="00890010" w:rsidRPr="000A4C37" w:rsidRDefault="00890010" w:rsidP="00A03AAD">
      <w:pPr>
        <w:rPr>
          <w:rStyle w:val="SubtleReference"/>
          <w:lang w:val="en-GB"/>
        </w:rPr>
      </w:pPr>
      <w:r w:rsidRPr="000A4C37">
        <w:rPr>
          <w:lang w:val="en-GB"/>
        </w:rPr>
        <w:t xml:space="preserve">For context on this issue, there are </w:t>
      </w:r>
      <w:r w:rsidR="0059141E">
        <w:rPr>
          <w:lang w:val="en-GB"/>
        </w:rPr>
        <w:t>Players</w:t>
      </w:r>
      <w:r w:rsidRPr="000A4C37">
        <w:rPr>
          <w:lang w:val="en-GB"/>
        </w:rPr>
        <w:t xml:space="preserve"> who feel as though </w:t>
      </w:r>
      <w:r w:rsidR="0079738D">
        <w:rPr>
          <w:lang w:val="en-GB"/>
        </w:rPr>
        <w:t>specific</w:t>
      </w:r>
      <w:r w:rsidRPr="000A4C37">
        <w:rPr>
          <w:lang w:val="en-GB"/>
        </w:rPr>
        <w:t xml:space="preserve"> levels of certain FPS titles, favour one side far more greatly than the other</w:t>
      </w:r>
      <w:r w:rsidR="002F39E2" w:rsidRPr="000A4C37">
        <w:rPr>
          <w:lang w:val="en-GB"/>
        </w:rPr>
        <w:t>. This leads to Players having feelings of unfairness, in relation to how they are at a disadvantage from the start of a game (irrespective of Player skill-level).</w:t>
      </w:r>
      <w:r w:rsidR="005E29DC" w:rsidRPr="000A4C37">
        <w:rPr>
          <w:lang w:val="en-GB"/>
        </w:rPr>
        <w:t xml:space="preserve"> This is in respects to the paths Players can take through the level, along with where they would have to look to find enemies at certain points in a path, or from </w:t>
      </w:r>
      <w:r w:rsidR="0001627C" w:rsidRPr="000A4C37">
        <w:rPr>
          <w:lang w:val="en-GB"/>
        </w:rPr>
        <w:t xml:space="preserve">entrances/exits to/from </w:t>
      </w:r>
      <w:r w:rsidR="005E29DC" w:rsidRPr="000A4C37">
        <w:rPr>
          <w:lang w:val="en-GB"/>
        </w:rPr>
        <w:t>a path, as well as entrances to other paths.</w:t>
      </w:r>
      <w:r w:rsidR="002F39E2" w:rsidRPr="000A4C37">
        <w:rPr>
          <w:lang w:val="en-GB"/>
        </w:rPr>
        <w:t xml:space="preserve"> </w:t>
      </w:r>
      <w:r w:rsidR="00AC2BA9" w:rsidRPr="000A4C37">
        <w:rPr>
          <w:rStyle w:val="SubtleReference"/>
          <w:lang w:val="en-GB"/>
        </w:rPr>
        <w:t xml:space="preserve">(LevelCapGaming, </w:t>
      </w:r>
      <w:r w:rsidR="005E29DC" w:rsidRPr="000A4C37">
        <w:rPr>
          <w:rStyle w:val="SubtleReference"/>
          <w:lang w:val="en-GB"/>
        </w:rPr>
        <w:t>2014)</w:t>
      </w:r>
    </w:p>
    <w:p w14:paraId="464C75B0" w14:textId="1FCDB65F" w:rsidR="006E214F" w:rsidRPr="000A4C37" w:rsidRDefault="006E214F" w:rsidP="00A03AAD">
      <w:pPr>
        <w:rPr>
          <w:lang w:val="en-GB"/>
        </w:rPr>
      </w:pPr>
      <w:r w:rsidRPr="000A4C37">
        <w:rPr>
          <w:lang w:val="en-GB"/>
        </w:rPr>
        <w:t xml:space="preserve">The scope of the project, will be broken down into </w:t>
      </w:r>
      <w:r w:rsidR="00271C01">
        <w:rPr>
          <w:lang w:val="en-GB"/>
        </w:rPr>
        <w:t>one</w:t>
      </w:r>
      <w:r w:rsidRPr="000A4C37">
        <w:rPr>
          <w:lang w:val="en-GB"/>
        </w:rPr>
        <w:t xml:space="preserve"> main phase</w:t>
      </w:r>
      <w:r w:rsidR="00DC635E" w:rsidRPr="000A4C37">
        <w:rPr>
          <w:lang w:val="en-GB"/>
        </w:rPr>
        <w:t xml:space="preserve"> (with </w:t>
      </w:r>
      <w:r w:rsidR="00271C01">
        <w:rPr>
          <w:lang w:val="en-GB"/>
        </w:rPr>
        <w:t>four</w:t>
      </w:r>
      <w:r w:rsidR="00DC635E" w:rsidRPr="000A4C37">
        <w:rPr>
          <w:lang w:val="en-GB"/>
        </w:rPr>
        <w:t xml:space="preserve"> </w:t>
      </w:r>
      <w:r w:rsidR="00271C01">
        <w:rPr>
          <w:lang w:val="en-GB"/>
        </w:rPr>
        <w:t>B</w:t>
      </w:r>
      <w:r w:rsidR="00DC635E" w:rsidRPr="000A4C37">
        <w:rPr>
          <w:lang w:val="en-GB"/>
        </w:rPr>
        <w:t xml:space="preserve">onus </w:t>
      </w:r>
      <w:r w:rsidR="00271C01">
        <w:rPr>
          <w:lang w:val="en-GB"/>
        </w:rPr>
        <w:t>P</w:t>
      </w:r>
      <w:r w:rsidR="00DC635E" w:rsidRPr="000A4C37">
        <w:rPr>
          <w:lang w:val="en-GB"/>
        </w:rPr>
        <w:t>hases</w:t>
      </w:r>
      <w:r w:rsidR="00B77CED">
        <w:rPr>
          <w:lang w:val="en-GB"/>
        </w:rPr>
        <w:t>, see Appendix A: Stretch Goals</w:t>
      </w:r>
      <w:r w:rsidR="003A5C61">
        <w:rPr>
          <w:lang w:val="en-GB"/>
        </w:rPr>
        <w:t>, for these goal phases</w:t>
      </w:r>
      <w:r w:rsidR="00DC635E" w:rsidRPr="000A4C37">
        <w:rPr>
          <w:lang w:val="en-GB"/>
        </w:rPr>
        <w:t>)</w:t>
      </w:r>
      <w:r w:rsidRPr="000A4C37">
        <w:rPr>
          <w:lang w:val="en-GB"/>
        </w:rPr>
        <w:t>:</w:t>
      </w:r>
    </w:p>
    <w:p w14:paraId="54EEFE3A" w14:textId="24FBFAF0" w:rsidR="00DC635E" w:rsidRPr="00631D3D" w:rsidRDefault="006E214F" w:rsidP="00631D3D">
      <w:pPr>
        <w:pStyle w:val="ListParagraph"/>
        <w:numPr>
          <w:ilvl w:val="0"/>
          <w:numId w:val="2"/>
        </w:numPr>
        <w:rPr>
          <w:lang w:val="en-GB"/>
        </w:rPr>
      </w:pPr>
      <w:r w:rsidRPr="000A4C37">
        <w:rPr>
          <w:lang w:val="en-GB"/>
        </w:rPr>
        <w:t xml:space="preserve">Greybox Phase: In this phase, the initial framework for the level generator will be implemented, so that it can produce the geometry for the level (such as the </w:t>
      </w:r>
      <w:r w:rsidR="004C521B" w:rsidRPr="000A4C37">
        <w:rPr>
          <w:lang w:val="en-GB"/>
        </w:rPr>
        <w:t>walls</w:t>
      </w:r>
      <w:r w:rsidRPr="000A4C37">
        <w:rPr>
          <w:lang w:val="en-GB"/>
        </w:rPr>
        <w:t>, entry and exit points, as well as obstacles to provide cover)</w:t>
      </w:r>
      <w:r w:rsidR="00694957">
        <w:rPr>
          <w:lang w:val="en-GB"/>
        </w:rPr>
        <w:t>. Not only this though, as the generator will also have to consider where the chokepoints in the level will be, along with the light/dark areas of the level</w:t>
      </w:r>
      <w:r w:rsidR="001B3A5C">
        <w:rPr>
          <w:lang w:val="en-GB"/>
        </w:rPr>
        <w:t xml:space="preserve">, as well as how props will </w:t>
      </w:r>
      <w:r w:rsidR="00E41E70">
        <w:rPr>
          <w:lang w:val="en-GB"/>
        </w:rPr>
        <w:t>affect</w:t>
      </w:r>
      <w:r w:rsidR="001B3A5C">
        <w:rPr>
          <w:lang w:val="en-GB"/>
        </w:rPr>
        <w:t xml:space="preserve"> lines of sight within the level. It will also have to consider the vantage points on the level and </w:t>
      </w:r>
      <w:r w:rsidR="00631D3D">
        <w:rPr>
          <w:lang w:val="en-GB"/>
        </w:rPr>
        <w:t>all</w:t>
      </w:r>
      <w:r w:rsidR="001B3A5C">
        <w:rPr>
          <w:lang w:val="en-GB"/>
        </w:rPr>
        <w:t xml:space="preserve"> the routes that the Player can take to navigate through the level</w:t>
      </w:r>
    </w:p>
    <w:p w14:paraId="4A242355" w14:textId="77777777" w:rsidR="00AC339D" w:rsidRDefault="00115A97" w:rsidP="00115A97">
      <w:pPr>
        <w:rPr>
          <w:lang w:val="en-GB"/>
        </w:rPr>
      </w:pPr>
      <w:r>
        <w:rPr>
          <w:lang w:val="en-GB"/>
        </w:rPr>
        <w:t>To clarify, the focus of this project is on the first phase</w:t>
      </w:r>
      <w:r w:rsidR="00AC339D">
        <w:rPr>
          <w:lang w:val="en-GB"/>
        </w:rPr>
        <w:t>.</w:t>
      </w:r>
    </w:p>
    <w:p w14:paraId="2E9F0617" w14:textId="22E51A06" w:rsidR="00596DEA" w:rsidRDefault="00596DEA" w:rsidP="00115A97">
      <w:pPr>
        <w:rPr>
          <w:lang w:val="en-GB"/>
        </w:rPr>
      </w:pPr>
      <w:r>
        <w:rPr>
          <w:lang w:val="en-GB"/>
        </w:rPr>
        <w:t>Looking closer at the first phase then, it is important for the generator to consider the following aspects, to generate a balanced level:</w:t>
      </w:r>
    </w:p>
    <w:p w14:paraId="50344596" w14:textId="4F906AEB" w:rsidR="00596DEA" w:rsidRDefault="006C741E" w:rsidP="00596DEA">
      <w:pPr>
        <w:pStyle w:val="ListParagraph"/>
        <w:numPr>
          <w:ilvl w:val="0"/>
          <w:numId w:val="13"/>
        </w:numPr>
        <w:rPr>
          <w:lang w:val="en-GB"/>
        </w:rPr>
      </w:pPr>
      <w:r>
        <w:rPr>
          <w:lang w:val="en-GB"/>
        </w:rPr>
        <w:t>Positional Advantage</w:t>
      </w:r>
      <w:r w:rsidR="00A03523">
        <w:rPr>
          <w:lang w:val="en-GB"/>
        </w:rPr>
        <w:t>:</w:t>
      </w:r>
      <w:r>
        <w:rPr>
          <w:lang w:val="en-GB"/>
        </w:rPr>
        <w:t xml:space="preserve"> Spaces where one </w:t>
      </w:r>
      <w:r w:rsidR="00A03523">
        <w:rPr>
          <w:lang w:val="en-GB"/>
        </w:rPr>
        <w:t>Player</w:t>
      </w:r>
      <w:r>
        <w:rPr>
          <w:lang w:val="en-GB"/>
        </w:rPr>
        <w:t xml:space="preserve"> has an advantage over another</w:t>
      </w:r>
    </w:p>
    <w:p w14:paraId="457DC5CD" w14:textId="4298FBB4" w:rsidR="00A03523" w:rsidRDefault="00A03523" w:rsidP="00A03523">
      <w:pPr>
        <w:pStyle w:val="ListParagraph"/>
        <w:numPr>
          <w:ilvl w:val="1"/>
          <w:numId w:val="13"/>
        </w:numPr>
        <w:rPr>
          <w:lang w:val="en-GB"/>
        </w:rPr>
      </w:pPr>
      <w:r>
        <w:rPr>
          <w:lang w:val="en-GB"/>
        </w:rPr>
        <w:t>Sniper Location: A Protected, elevated location that overlooks a segment of the level (re-envision this for a closed indoor area)</w:t>
      </w:r>
    </w:p>
    <w:p w14:paraId="0CB212C8" w14:textId="05FBBA3B" w:rsidR="00A03523" w:rsidRDefault="00A03523" w:rsidP="00A03523">
      <w:pPr>
        <w:pStyle w:val="ListParagraph"/>
        <w:numPr>
          <w:ilvl w:val="1"/>
          <w:numId w:val="13"/>
        </w:numPr>
        <w:rPr>
          <w:lang w:val="en-GB"/>
        </w:rPr>
      </w:pPr>
      <w:r>
        <w:rPr>
          <w:lang w:val="en-GB"/>
        </w:rPr>
        <w:t>Gallery: An elevated area parallel and adjacent to a narrow passageway</w:t>
      </w:r>
    </w:p>
    <w:p w14:paraId="252423E1" w14:textId="21ECD372" w:rsidR="00A03523" w:rsidRDefault="00A03523" w:rsidP="00A03523">
      <w:pPr>
        <w:pStyle w:val="ListParagraph"/>
        <w:numPr>
          <w:ilvl w:val="1"/>
          <w:numId w:val="13"/>
        </w:numPr>
        <w:rPr>
          <w:lang w:val="en-GB"/>
        </w:rPr>
      </w:pPr>
      <w:r>
        <w:rPr>
          <w:lang w:val="en-GB"/>
        </w:rPr>
        <w:t xml:space="preserve">Choke Point: A narrow area with no alternative routes, causing Players to be exposed to engagement as they move through </w:t>
      </w:r>
    </w:p>
    <w:p w14:paraId="1578822D" w14:textId="60C20AC5" w:rsidR="00A03523" w:rsidRDefault="00A03523" w:rsidP="00A03523">
      <w:pPr>
        <w:pStyle w:val="ListParagraph"/>
        <w:numPr>
          <w:ilvl w:val="0"/>
          <w:numId w:val="13"/>
        </w:numPr>
        <w:rPr>
          <w:lang w:val="en-GB"/>
        </w:rPr>
      </w:pPr>
      <w:r>
        <w:rPr>
          <w:lang w:val="en-GB"/>
        </w:rPr>
        <w:t>Large-Scale Combat: Areas designed to facilitate combat involving large numbers of Players.</w:t>
      </w:r>
    </w:p>
    <w:p w14:paraId="0F2416B0" w14:textId="72629D06" w:rsidR="00A03523" w:rsidRDefault="00A03523" w:rsidP="00A03523">
      <w:pPr>
        <w:pStyle w:val="ListParagraph"/>
        <w:numPr>
          <w:ilvl w:val="1"/>
          <w:numId w:val="13"/>
        </w:numPr>
        <w:rPr>
          <w:lang w:val="en-GB"/>
        </w:rPr>
      </w:pPr>
      <w:r>
        <w:rPr>
          <w:lang w:val="en-GB"/>
        </w:rPr>
        <w:t>Arena: An open area of wide corridor</w:t>
      </w:r>
    </w:p>
    <w:p w14:paraId="4C2EDF59" w14:textId="34B19A51" w:rsidR="00A03523" w:rsidRDefault="00A03523" w:rsidP="00A03523">
      <w:pPr>
        <w:pStyle w:val="ListParagraph"/>
        <w:numPr>
          <w:ilvl w:val="1"/>
          <w:numId w:val="13"/>
        </w:numPr>
        <w:rPr>
          <w:lang w:val="en-GB"/>
        </w:rPr>
      </w:pPr>
      <w:r>
        <w:rPr>
          <w:lang w:val="en-GB"/>
        </w:rPr>
        <w:t>Stronghold: A Confined area with dense cover and limited access points</w:t>
      </w:r>
    </w:p>
    <w:p w14:paraId="1C79D56B" w14:textId="42749FDF" w:rsidR="00A03523" w:rsidRDefault="00A03523" w:rsidP="00A03523">
      <w:pPr>
        <w:pStyle w:val="ListParagraph"/>
        <w:numPr>
          <w:ilvl w:val="0"/>
          <w:numId w:val="13"/>
        </w:numPr>
        <w:rPr>
          <w:lang w:val="en-GB"/>
        </w:rPr>
      </w:pPr>
      <w:r>
        <w:rPr>
          <w:lang w:val="en-GB"/>
        </w:rPr>
        <w:lastRenderedPageBreak/>
        <w:t>Alternative Gameplay: Introduce new elements that break from the established mechanics of the game</w:t>
      </w:r>
    </w:p>
    <w:p w14:paraId="0F261664" w14:textId="5384FF2B" w:rsidR="00A03523" w:rsidRDefault="00A03523" w:rsidP="00A03523">
      <w:pPr>
        <w:pStyle w:val="ListParagraph"/>
        <w:numPr>
          <w:ilvl w:val="1"/>
          <w:numId w:val="13"/>
        </w:numPr>
        <w:rPr>
          <w:lang w:val="en-GB"/>
        </w:rPr>
      </w:pPr>
      <w:r>
        <w:rPr>
          <w:lang w:val="en-GB"/>
        </w:rPr>
        <w:t>Turret: An area with a fixed high-powered weapon, where one side has a clear advantage</w:t>
      </w:r>
    </w:p>
    <w:p w14:paraId="303DEDF0" w14:textId="75C3CCBB" w:rsidR="00A03523" w:rsidRDefault="00A03523" w:rsidP="00A03523">
      <w:pPr>
        <w:pStyle w:val="ListParagraph"/>
        <w:numPr>
          <w:ilvl w:val="1"/>
          <w:numId w:val="13"/>
        </w:numPr>
        <w:rPr>
          <w:lang w:val="en-GB"/>
        </w:rPr>
      </w:pPr>
      <w:r>
        <w:rPr>
          <w:lang w:val="en-GB"/>
        </w:rPr>
        <w:t xml:space="preserve">Vehicle Section: Sections of </w:t>
      </w:r>
      <w:r w:rsidR="002F0E45">
        <w:rPr>
          <w:lang w:val="en-GB"/>
        </w:rPr>
        <w:t>alternative</w:t>
      </w:r>
      <w:r>
        <w:rPr>
          <w:lang w:val="en-GB"/>
        </w:rPr>
        <w:t xml:space="preserve"> gameplay, where the Player drives or rides in a vehicle (re-envision this for a closed indoor area)</w:t>
      </w:r>
    </w:p>
    <w:p w14:paraId="62961FBE" w14:textId="2179E4F9" w:rsidR="006D0044" w:rsidRDefault="006D0044" w:rsidP="006D0044">
      <w:pPr>
        <w:pStyle w:val="ListParagraph"/>
        <w:numPr>
          <w:ilvl w:val="0"/>
          <w:numId w:val="13"/>
        </w:numPr>
        <w:rPr>
          <w:lang w:val="en-GB"/>
        </w:rPr>
      </w:pPr>
      <w:r>
        <w:rPr>
          <w:lang w:val="en-GB"/>
        </w:rPr>
        <w:t>Alternate Routes: Create alternatives for the Players, in how they approach the level</w:t>
      </w:r>
    </w:p>
    <w:p w14:paraId="5C51E232" w14:textId="42AD8335" w:rsidR="002F0E45" w:rsidRDefault="002F0E45" w:rsidP="002F0E45">
      <w:pPr>
        <w:pStyle w:val="ListParagraph"/>
        <w:numPr>
          <w:ilvl w:val="1"/>
          <w:numId w:val="13"/>
        </w:numPr>
        <w:rPr>
          <w:lang w:val="en-GB"/>
        </w:rPr>
      </w:pPr>
      <w:r>
        <w:rPr>
          <w:lang w:val="en-GB"/>
        </w:rPr>
        <w:t>Split Level: A corridor with an upper and lower section, where those on the upper section can attack those on the lower section</w:t>
      </w:r>
    </w:p>
    <w:p w14:paraId="158F579B" w14:textId="19A07747" w:rsidR="002F0E45" w:rsidRDefault="002F0E45" w:rsidP="002F0E45">
      <w:pPr>
        <w:pStyle w:val="ListParagraph"/>
        <w:numPr>
          <w:ilvl w:val="1"/>
          <w:numId w:val="13"/>
        </w:numPr>
        <w:rPr>
          <w:lang w:val="en-GB"/>
        </w:rPr>
      </w:pPr>
      <w:r>
        <w:rPr>
          <w:lang w:val="en-GB"/>
        </w:rPr>
        <w:t>Hidden Area: A small area off the main route that contains secrets (such as special items), that Players can obtain</w:t>
      </w:r>
    </w:p>
    <w:p w14:paraId="0ECB65B3" w14:textId="77777777" w:rsidR="008E6C9A" w:rsidRDefault="002F0E45" w:rsidP="002F0E45">
      <w:pPr>
        <w:pStyle w:val="ListParagraph"/>
        <w:numPr>
          <w:ilvl w:val="1"/>
          <w:numId w:val="13"/>
        </w:numPr>
        <w:rPr>
          <w:lang w:val="en-GB"/>
        </w:rPr>
      </w:pPr>
      <w:r>
        <w:rPr>
          <w:lang w:val="en-GB"/>
        </w:rPr>
        <w:t>Flanking Route: An alternate path that allows Players to gain a positional advantage</w:t>
      </w:r>
    </w:p>
    <w:p w14:paraId="3C0CA18E" w14:textId="5F06FD63" w:rsidR="002F0E45" w:rsidRPr="008E6C9A" w:rsidRDefault="002F0E45" w:rsidP="008E6C9A">
      <w:pPr>
        <w:rPr>
          <w:smallCaps/>
          <w:color w:val="5A5A5A" w:themeColor="text1" w:themeTint="A5"/>
          <w:lang w:val="en-GB"/>
        </w:rPr>
      </w:pPr>
      <w:r w:rsidRPr="008E6C9A">
        <w:rPr>
          <w:lang w:val="en-GB"/>
        </w:rPr>
        <w:t xml:space="preserve"> </w:t>
      </w:r>
      <w:r w:rsidR="008E6C9A" w:rsidRPr="000A4C37">
        <w:rPr>
          <w:rStyle w:val="SubtleReference"/>
          <w:lang w:val="en-GB"/>
        </w:rPr>
        <w:t>(Kenneth M. Hullett, 2012)</w:t>
      </w:r>
    </w:p>
    <w:p w14:paraId="4673E72C" w14:textId="2AF4740A" w:rsidR="00115A97" w:rsidRDefault="00AD143A" w:rsidP="00CB519D">
      <w:pPr>
        <w:pStyle w:val="Heading2"/>
        <w:spacing w:line="240" w:lineRule="auto"/>
      </w:pPr>
      <w:r>
        <w:t xml:space="preserve">Considered </w:t>
      </w:r>
      <w:r w:rsidR="00D20520">
        <w:t>Development Method</w:t>
      </w:r>
      <w:r>
        <w:t>s</w:t>
      </w:r>
    </w:p>
    <w:p w14:paraId="5CC84704" w14:textId="0A878C59" w:rsidR="00D20520" w:rsidRDefault="00D20520" w:rsidP="00D20520">
      <w:pPr>
        <w:rPr>
          <w:lang w:val="en-GB"/>
        </w:rPr>
      </w:pPr>
      <w:r>
        <w:rPr>
          <w:lang w:val="en-GB"/>
        </w:rPr>
        <w:t xml:space="preserve">The are many different methods for developing a tool, </w:t>
      </w:r>
      <w:r w:rsidR="0087343D">
        <w:rPr>
          <w:lang w:val="en-GB"/>
        </w:rPr>
        <w:t>that can generate balanced levels for an FPS.</w:t>
      </w:r>
    </w:p>
    <w:p w14:paraId="36ADDDAF" w14:textId="1E0C9E98" w:rsidR="0087343D" w:rsidRDefault="0087343D" w:rsidP="00D20520">
      <w:pPr>
        <w:rPr>
          <w:lang w:val="en-GB"/>
        </w:rPr>
      </w:pPr>
      <w:r>
        <w:rPr>
          <w:lang w:val="en-GB"/>
        </w:rPr>
        <w:t xml:space="preserve">The development methods, with their Positive and negative aspects, are listed below. This is followed by a comparison </w:t>
      </w:r>
      <w:r w:rsidR="00AD143A">
        <w:rPr>
          <w:lang w:val="en-GB"/>
        </w:rPr>
        <w:t>of</w:t>
      </w:r>
      <w:r>
        <w:rPr>
          <w:lang w:val="en-GB"/>
        </w:rPr>
        <w:t xml:space="preserve"> the</w:t>
      </w:r>
      <w:r w:rsidR="00AD143A">
        <w:rPr>
          <w:lang w:val="en-GB"/>
        </w:rPr>
        <w:t>se</w:t>
      </w:r>
      <w:r>
        <w:rPr>
          <w:lang w:val="en-GB"/>
        </w:rPr>
        <w:t xml:space="preserve"> methods:</w:t>
      </w:r>
    </w:p>
    <w:p w14:paraId="274BC995" w14:textId="55B718B7" w:rsidR="0087343D" w:rsidRDefault="00E257E3" w:rsidP="00E257E3">
      <w:pPr>
        <w:pStyle w:val="Heading3"/>
        <w:rPr>
          <w:lang w:val="en-GB"/>
        </w:rPr>
      </w:pPr>
      <w:r>
        <w:rPr>
          <w:lang w:val="en-GB"/>
        </w:rPr>
        <w:t>Unreal Engine 4</w:t>
      </w:r>
      <w:r w:rsidR="004212BB">
        <w:rPr>
          <w:lang w:val="en-GB"/>
        </w:rPr>
        <w:t xml:space="preserve"> (UE4)</w:t>
      </w:r>
    </w:p>
    <w:p w14:paraId="5BEFCA39" w14:textId="68CCE74E" w:rsidR="00E257E3" w:rsidRDefault="00C15875" w:rsidP="00C15875">
      <w:pPr>
        <w:pStyle w:val="Heading4"/>
        <w:rPr>
          <w:lang w:val="en-GB"/>
        </w:rPr>
      </w:pPr>
      <w:r>
        <w:rPr>
          <w:lang w:val="en-GB"/>
        </w:rPr>
        <w:t>Positive Aspects</w:t>
      </w:r>
    </w:p>
    <w:p w14:paraId="17D28596" w14:textId="77124D2B" w:rsidR="00C15875" w:rsidRDefault="00C15875" w:rsidP="00C15875">
      <w:pPr>
        <w:pStyle w:val="ListParagraph"/>
        <w:numPr>
          <w:ilvl w:val="0"/>
          <w:numId w:val="14"/>
        </w:numPr>
        <w:rPr>
          <w:lang w:val="en-GB"/>
        </w:rPr>
      </w:pPr>
      <w:r>
        <w:rPr>
          <w:lang w:val="en-GB"/>
        </w:rPr>
        <w:t>Tabbed Interface</w:t>
      </w:r>
      <w:r w:rsidR="004212BB">
        <w:rPr>
          <w:lang w:val="en-GB"/>
        </w:rPr>
        <w:t>:</w:t>
      </w:r>
      <w:r>
        <w:rPr>
          <w:lang w:val="en-GB"/>
        </w:rPr>
        <w:t xml:space="preserve"> </w:t>
      </w:r>
      <w:r w:rsidR="004212BB">
        <w:rPr>
          <w:lang w:val="en-GB"/>
        </w:rPr>
        <w:t>W</w:t>
      </w:r>
      <w:r>
        <w:rPr>
          <w:lang w:val="en-GB"/>
        </w:rPr>
        <w:t xml:space="preserve">ith context sensitive segments for each tab, whether that is for the active editor level tab, the Project Settings tab, the Output Log etc. </w:t>
      </w:r>
      <w:r w:rsidR="004212BB">
        <w:rPr>
          <w:lang w:val="en-GB"/>
        </w:rPr>
        <w:t>This is used t</w:t>
      </w:r>
      <w:r>
        <w:rPr>
          <w:lang w:val="en-GB"/>
        </w:rPr>
        <w:t>o</w:t>
      </w:r>
      <w:r w:rsidR="00C851E7">
        <w:rPr>
          <w:lang w:val="en-GB"/>
        </w:rPr>
        <w:t xml:space="preserve"> prepare the project in editor for testing, with output provided during testing, as shown in the Output Log and/or the Message Log</w:t>
      </w:r>
    </w:p>
    <w:p w14:paraId="2B63155E" w14:textId="55EBB803" w:rsidR="00C15875" w:rsidRDefault="004212BB" w:rsidP="00C15875">
      <w:pPr>
        <w:pStyle w:val="ListParagraph"/>
        <w:numPr>
          <w:ilvl w:val="0"/>
          <w:numId w:val="14"/>
        </w:numPr>
        <w:rPr>
          <w:lang w:val="en-GB"/>
        </w:rPr>
      </w:pPr>
      <w:r>
        <w:rPr>
          <w:lang w:val="en-GB"/>
        </w:rPr>
        <w:t>C++ Backend: For the engine, with a modular hierarchy of classes, for the engine’s features, which can be used as a base for custom classes (in bespoke projects using UE4)</w:t>
      </w:r>
      <w:r w:rsidR="00E273B8">
        <w:rPr>
          <w:lang w:val="en-GB"/>
        </w:rPr>
        <w:t xml:space="preserve">. One can also </w:t>
      </w:r>
      <w:r w:rsidR="00C62D0F">
        <w:rPr>
          <w:lang w:val="en-GB"/>
        </w:rPr>
        <w:t>tailor a project’s optimisation with C++ (even though the engine can handle certain aspects of memory management, custom classes could overload it)</w:t>
      </w:r>
    </w:p>
    <w:p w14:paraId="4EFF3650" w14:textId="14FDEB9D" w:rsidR="00C62D0F" w:rsidRDefault="00C62D0F" w:rsidP="00C15875">
      <w:pPr>
        <w:pStyle w:val="ListParagraph"/>
        <w:numPr>
          <w:ilvl w:val="0"/>
          <w:numId w:val="14"/>
        </w:numPr>
        <w:rPr>
          <w:lang w:val="en-GB"/>
        </w:rPr>
      </w:pPr>
      <w:r>
        <w:rPr>
          <w:lang w:val="en-GB"/>
        </w:rPr>
        <w:t xml:space="preserve">Blueprint Visual Scripting System: Used for its utility, to allow for faster implementation then using C++, where it would be deemed suitable to use it (if such implementation </w:t>
      </w:r>
      <w:r w:rsidR="00AD143A">
        <w:rPr>
          <w:lang w:val="en-GB"/>
        </w:rPr>
        <w:t>in</w:t>
      </w:r>
      <w:r>
        <w:rPr>
          <w:lang w:val="en-GB"/>
        </w:rPr>
        <w:t xml:space="preserve"> C++, is long-winded, with negligible/no gain in performance over using blueprint, for the same functionality)</w:t>
      </w:r>
    </w:p>
    <w:p w14:paraId="63C725E9" w14:textId="68A6A567" w:rsidR="00C62D0F" w:rsidRDefault="00C62D0F" w:rsidP="00C62D0F">
      <w:pPr>
        <w:pStyle w:val="Heading4"/>
        <w:rPr>
          <w:lang w:val="en-GB"/>
        </w:rPr>
      </w:pPr>
      <w:r>
        <w:rPr>
          <w:lang w:val="en-GB"/>
        </w:rPr>
        <w:t>Negative Aspects</w:t>
      </w:r>
    </w:p>
    <w:p w14:paraId="0D8E653F" w14:textId="380E454D" w:rsidR="00817A8E" w:rsidRDefault="00C62D0F" w:rsidP="00C62D0F">
      <w:pPr>
        <w:pStyle w:val="ListParagraph"/>
        <w:numPr>
          <w:ilvl w:val="0"/>
          <w:numId w:val="15"/>
        </w:numPr>
        <w:rPr>
          <w:lang w:val="en-GB"/>
        </w:rPr>
      </w:pPr>
      <w:r>
        <w:rPr>
          <w:lang w:val="en-GB"/>
        </w:rPr>
        <w:t xml:space="preserve">Blueprint Visual Scripting System: </w:t>
      </w:r>
      <w:r w:rsidR="00817A8E">
        <w:rPr>
          <w:lang w:val="en-GB"/>
        </w:rPr>
        <w:t>Despite</w:t>
      </w:r>
      <w:r>
        <w:rPr>
          <w:lang w:val="en-GB"/>
        </w:rPr>
        <w:t xml:space="preserve"> its utility</w:t>
      </w:r>
      <w:r w:rsidR="00817A8E">
        <w:rPr>
          <w:lang w:val="en-GB"/>
        </w:rPr>
        <w:t>, one must take care not to overuse it, given how it can put an unnecessary strain on the computer trying to run the project. This would then lead to optimisation issues, which in turn, would lead the tool taking far more time to generate a level</w:t>
      </w:r>
    </w:p>
    <w:p w14:paraId="0A7D15E0" w14:textId="4C1994D8" w:rsidR="00AE3420" w:rsidRDefault="00AE3420" w:rsidP="00C62D0F">
      <w:pPr>
        <w:pStyle w:val="ListParagraph"/>
        <w:numPr>
          <w:ilvl w:val="0"/>
          <w:numId w:val="15"/>
        </w:numPr>
        <w:rPr>
          <w:lang w:val="en-GB"/>
        </w:rPr>
      </w:pPr>
      <w:r>
        <w:rPr>
          <w:lang w:val="en-GB"/>
        </w:rPr>
        <w:t>Interpretation of Output</w:t>
      </w:r>
      <w:r w:rsidR="00817A8E">
        <w:rPr>
          <w:lang w:val="en-GB"/>
        </w:rPr>
        <w:t xml:space="preserve"> </w:t>
      </w:r>
      <w:r>
        <w:rPr>
          <w:lang w:val="en-GB"/>
        </w:rPr>
        <w:t xml:space="preserve">Messages: Although most messages explain why they have been logged in the Output Log/Message Log, a few messages would seem to be cryptic as per the output they provide, so one </w:t>
      </w:r>
      <w:r w:rsidR="00EE0FB1">
        <w:rPr>
          <w:lang w:val="en-GB"/>
        </w:rPr>
        <w:t>must</w:t>
      </w:r>
      <w:r>
        <w:rPr>
          <w:lang w:val="en-GB"/>
        </w:rPr>
        <w:t xml:space="preserve"> spend time looking into what these messages mean</w:t>
      </w:r>
    </w:p>
    <w:p w14:paraId="0B3139C8" w14:textId="51BB85AA" w:rsidR="003A7721" w:rsidRDefault="003A7721" w:rsidP="003A7721">
      <w:pPr>
        <w:pStyle w:val="Heading3"/>
        <w:rPr>
          <w:lang w:val="en-GB"/>
        </w:rPr>
      </w:pPr>
      <w:r>
        <w:rPr>
          <w:lang w:val="en-GB"/>
        </w:rPr>
        <w:lastRenderedPageBreak/>
        <w:t xml:space="preserve">Unity </w:t>
      </w:r>
    </w:p>
    <w:p w14:paraId="5E4B9CBC" w14:textId="2203B0AA" w:rsidR="003A7721" w:rsidRDefault="003A7721" w:rsidP="003A7721">
      <w:pPr>
        <w:pStyle w:val="Heading4"/>
        <w:rPr>
          <w:lang w:val="en-GB"/>
        </w:rPr>
      </w:pPr>
      <w:r>
        <w:rPr>
          <w:lang w:val="en-GB"/>
        </w:rPr>
        <w:t>Positive Aspects</w:t>
      </w:r>
    </w:p>
    <w:p w14:paraId="029D1E70" w14:textId="0B76E02A" w:rsidR="00C25EB9" w:rsidRDefault="00844062" w:rsidP="00C25EB9">
      <w:pPr>
        <w:pStyle w:val="ListParagraph"/>
        <w:numPr>
          <w:ilvl w:val="0"/>
          <w:numId w:val="16"/>
        </w:numPr>
        <w:rPr>
          <w:lang w:val="en-GB"/>
        </w:rPr>
      </w:pPr>
      <w:r>
        <w:rPr>
          <w:lang w:val="en-GB"/>
        </w:rPr>
        <w:t>Class Hierarchy: Assets inherit from one class at the root level (GameObject), this in turn, inherits from either Monobehavior or ScriptableObject, allowing one to start with an unambiguous base for any given project</w:t>
      </w:r>
    </w:p>
    <w:p w14:paraId="6A8251EB" w14:textId="72AFD528" w:rsidR="00844062" w:rsidRDefault="00844062" w:rsidP="00C25EB9">
      <w:pPr>
        <w:pStyle w:val="ListParagraph"/>
        <w:numPr>
          <w:ilvl w:val="0"/>
          <w:numId w:val="16"/>
        </w:numPr>
        <w:rPr>
          <w:lang w:val="en-GB"/>
        </w:rPr>
      </w:pPr>
      <w:r>
        <w:rPr>
          <w:lang w:val="en-GB"/>
        </w:rPr>
        <w:t xml:space="preserve">Asset Store: As well as asset packs, one can also find </w:t>
      </w:r>
      <w:r w:rsidR="00152F64">
        <w:rPr>
          <w:lang w:val="en-GB"/>
        </w:rPr>
        <w:t>useful tools, that build on the engine’s core functionality, polishing-up a few aspects of the engine</w:t>
      </w:r>
    </w:p>
    <w:p w14:paraId="5E9155FE" w14:textId="57DC2074" w:rsidR="00152F64" w:rsidRPr="00C25EB9" w:rsidRDefault="00152F64" w:rsidP="00C25EB9">
      <w:pPr>
        <w:pStyle w:val="ListParagraph"/>
        <w:numPr>
          <w:ilvl w:val="0"/>
          <w:numId w:val="16"/>
        </w:numPr>
        <w:rPr>
          <w:lang w:val="en-GB"/>
        </w:rPr>
      </w:pPr>
      <w:r>
        <w:rPr>
          <w:lang w:val="en-GB"/>
        </w:rPr>
        <w:t>Community: The community surrounding the use of Unity, are helpful in answering questions about aspects of Unity (where certain queries have already been answered), along with a robust A</w:t>
      </w:r>
      <w:r w:rsidR="0067069B">
        <w:rPr>
          <w:lang w:val="en-GB"/>
        </w:rPr>
        <w:t>pplication Programming Interface (API)</w:t>
      </w:r>
      <w:r>
        <w:rPr>
          <w:lang w:val="en-GB"/>
        </w:rPr>
        <w:t xml:space="preserve"> reference</w:t>
      </w:r>
    </w:p>
    <w:p w14:paraId="10ED62F0" w14:textId="63C4037E" w:rsidR="00EB0319" w:rsidRDefault="003A7721" w:rsidP="003A7721">
      <w:pPr>
        <w:pStyle w:val="Heading4"/>
        <w:rPr>
          <w:lang w:val="en-GB"/>
        </w:rPr>
      </w:pPr>
      <w:r>
        <w:rPr>
          <w:lang w:val="en-GB"/>
        </w:rPr>
        <w:t>Negative Aspects</w:t>
      </w:r>
    </w:p>
    <w:p w14:paraId="71C6DDA0" w14:textId="4B7099F7" w:rsidR="00152F64" w:rsidRDefault="00152F64" w:rsidP="00152F64">
      <w:pPr>
        <w:pStyle w:val="ListParagraph"/>
        <w:numPr>
          <w:ilvl w:val="0"/>
          <w:numId w:val="17"/>
        </w:numPr>
        <w:rPr>
          <w:lang w:val="en-GB"/>
        </w:rPr>
      </w:pPr>
      <w:r>
        <w:rPr>
          <w:lang w:val="en-GB"/>
        </w:rPr>
        <w:t xml:space="preserve">Scaling: </w:t>
      </w:r>
      <w:r w:rsidR="00E66870">
        <w:rPr>
          <w:lang w:val="en-GB"/>
        </w:rPr>
        <w:t>As projects have additional, as well as more complicated, features added to them, t</w:t>
      </w:r>
      <w:r>
        <w:rPr>
          <w:lang w:val="en-GB"/>
        </w:rPr>
        <w:t>he project management systems</w:t>
      </w:r>
      <w:r w:rsidR="00E66870">
        <w:rPr>
          <w:lang w:val="en-GB"/>
        </w:rPr>
        <w:t xml:space="preserve"> scales poorly, becoming harder to manage the project’s hierarchy</w:t>
      </w:r>
    </w:p>
    <w:p w14:paraId="39CF67B5" w14:textId="30C17B0D" w:rsidR="00E66870" w:rsidRDefault="00E66870" w:rsidP="00152F64">
      <w:pPr>
        <w:pStyle w:val="ListParagraph"/>
        <w:numPr>
          <w:ilvl w:val="0"/>
          <w:numId w:val="17"/>
        </w:numPr>
        <w:rPr>
          <w:lang w:val="en-GB"/>
        </w:rPr>
      </w:pPr>
      <w:r>
        <w:rPr>
          <w:lang w:val="en-GB"/>
        </w:rPr>
        <w:t>Asset Store: Quite a few asset packages on the store are of sub-par quality, some even falling below that level. One is suggested to vet the packages that one finds on the Asset Store. If a certain asset package is specific to a certain type of game, one should create their own assets for their game (if not matching to the package)</w:t>
      </w:r>
    </w:p>
    <w:p w14:paraId="099A7AF7" w14:textId="71F74F63" w:rsidR="0054283E" w:rsidRPr="00576E05" w:rsidRDefault="00576E05" w:rsidP="0054283E">
      <w:pPr>
        <w:pStyle w:val="ListParagraph"/>
        <w:ind w:left="0"/>
        <w:rPr>
          <w:rStyle w:val="SubtleReference"/>
          <w:lang w:val="en-GB"/>
        </w:rPr>
      </w:pPr>
      <w:r w:rsidRPr="00576E05">
        <w:rPr>
          <w:rStyle w:val="SubtleReference"/>
        </w:rPr>
        <w:t>(Mike Prinke, 2016)</w:t>
      </w:r>
    </w:p>
    <w:p w14:paraId="13989746" w14:textId="77777777" w:rsidR="00EB0319" w:rsidRDefault="00EB0319" w:rsidP="00EB0319">
      <w:pPr>
        <w:pStyle w:val="Heading3"/>
        <w:rPr>
          <w:lang w:val="en-GB"/>
        </w:rPr>
      </w:pPr>
      <w:r>
        <w:rPr>
          <w:lang w:val="en-GB"/>
        </w:rPr>
        <w:t>Native C++ Implementation</w:t>
      </w:r>
    </w:p>
    <w:p w14:paraId="2CB8472C" w14:textId="7B54E724" w:rsidR="00EB0319" w:rsidRDefault="00EB0319" w:rsidP="00EB0319">
      <w:pPr>
        <w:pStyle w:val="Heading4"/>
        <w:rPr>
          <w:lang w:val="en-GB"/>
        </w:rPr>
      </w:pPr>
      <w:r>
        <w:rPr>
          <w:lang w:val="en-GB"/>
        </w:rPr>
        <w:t>Positive Aspects</w:t>
      </w:r>
    </w:p>
    <w:p w14:paraId="03345335" w14:textId="6D960BC8" w:rsidR="0054283E" w:rsidRDefault="0054283E" w:rsidP="0054283E">
      <w:pPr>
        <w:pStyle w:val="ListParagraph"/>
        <w:numPr>
          <w:ilvl w:val="0"/>
          <w:numId w:val="18"/>
        </w:numPr>
        <w:rPr>
          <w:lang w:val="en-GB"/>
        </w:rPr>
      </w:pPr>
      <w:r>
        <w:rPr>
          <w:lang w:val="en-GB"/>
        </w:rPr>
        <w:t>Controlled Implementation: From the start, one can define their own hierarchy of classes, along with interfaces between classes, granting them a custom hierarchy for their project</w:t>
      </w:r>
    </w:p>
    <w:p w14:paraId="25E4670C" w14:textId="336075A0" w:rsidR="0054283E" w:rsidRDefault="0054283E" w:rsidP="0054283E">
      <w:pPr>
        <w:pStyle w:val="ListParagraph"/>
        <w:numPr>
          <w:ilvl w:val="0"/>
          <w:numId w:val="18"/>
        </w:numPr>
        <w:rPr>
          <w:lang w:val="en-GB"/>
        </w:rPr>
      </w:pPr>
      <w:r>
        <w:rPr>
          <w:lang w:val="en-GB"/>
        </w:rPr>
        <w:t>Online Community: As C++ has been around</w:t>
      </w:r>
      <w:r w:rsidR="00AE135B">
        <w:rPr>
          <w:lang w:val="en-GB"/>
        </w:rPr>
        <w:t xml:space="preserve"> for many decades, a vast community has formed around it, with a wide pool of knowledge available for general C++, as well as for certain libraries and any other questions regarding using C++ for a project</w:t>
      </w:r>
    </w:p>
    <w:p w14:paraId="168D3AAB" w14:textId="4D46BCA8" w:rsidR="00AE135B" w:rsidRPr="0054283E" w:rsidRDefault="00AE135B" w:rsidP="0054283E">
      <w:pPr>
        <w:pStyle w:val="ListParagraph"/>
        <w:numPr>
          <w:ilvl w:val="0"/>
          <w:numId w:val="18"/>
        </w:numPr>
        <w:rPr>
          <w:lang w:val="en-GB"/>
        </w:rPr>
      </w:pPr>
      <w:r>
        <w:rPr>
          <w:lang w:val="en-GB"/>
        </w:rPr>
        <w:t xml:space="preserve">Memory Management: As one </w:t>
      </w:r>
      <w:r w:rsidR="0067069B">
        <w:rPr>
          <w:lang w:val="en-GB"/>
        </w:rPr>
        <w:t>must</w:t>
      </w:r>
      <w:r>
        <w:rPr>
          <w:lang w:val="en-GB"/>
        </w:rPr>
        <w:t xml:space="preserve"> manage memory for a C++ project, this allows for bespoke optimisation, for </w:t>
      </w:r>
      <w:r w:rsidR="000A2B3D">
        <w:rPr>
          <w:lang w:val="en-GB"/>
        </w:rPr>
        <w:t>greater performance of a project (in this case, allowing for levels to be generated faster)</w:t>
      </w:r>
    </w:p>
    <w:p w14:paraId="348F261F" w14:textId="77777777" w:rsidR="00EB0319" w:rsidRDefault="00EB0319" w:rsidP="00EB0319">
      <w:pPr>
        <w:pStyle w:val="Heading4"/>
        <w:rPr>
          <w:lang w:val="en-GB"/>
        </w:rPr>
      </w:pPr>
      <w:r>
        <w:rPr>
          <w:lang w:val="en-GB"/>
        </w:rPr>
        <w:t>Negative Aspects</w:t>
      </w:r>
    </w:p>
    <w:p w14:paraId="5C246065" w14:textId="3B3E8725" w:rsidR="00C62D0F" w:rsidRDefault="0067069B" w:rsidP="0067069B">
      <w:pPr>
        <w:pStyle w:val="ListParagraph"/>
        <w:numPr>
          <w:ilvl w:val="0"/>
          <w:numId w:val="20"/>
        </w:numPr>
        <w:rPr>
          <w:lang w:val="en-GB"/>
        </w:rPr>
      </w:pPr>
      <w:r>
        <w:rPr>
          <w:lang w:val="en-GB"/>
        </w:rPr>
        <w:t>Memory Management: Although having to handle memory management, allows for greater levels of optimisation, a</w:t>
      </w:r>
      <w:r w:rsidR="00C1288A">
        <w:rPr>
          <w:lang w:val="en-GB"/>
        </w:rPr>
        <w:t>t</w:t>
      </w:r>
      <w:r>
        <w:rPr>
          <w:lang w:val="en-GB"/>
        </w:rPr>
        <w:t xml:space="preserve"> the same time, if memory is not managed properly by the application, this could lead to memory leaks and the application terminating suddenly (in this case, not finishing the level generation process)</w:t>
      </w:r>
    </w:p>
    <w:p w14:paraId="6B20E208" w14:textId="6385CBDA" w:rsidR="00A713B7" w:rsidRPr="00A713B7" w:rsidRDefault="0067069B" w:rsidP="00AD143A">
      <w:pPr>
        <w:pStyle w:val="ListParagraph"/>
        <w:numPr>
          <w:ilvl w:val="0"/>
          <w:numId w:val="20"/>
        </w:numPr>
        <w:rPr>
          <w:lang w:val="en-GB"/>
        </w:rPr>
      </w:pPr>
      <w:r>
        <w:rPr>
          <w:lang w:val="en-GB"/>
        </w:rPr>
        <w:t>Use of Libraries: To implement the same basic functionality as game engines, the standard features of C++, are not able to provide this, causing one to have to learn how to use certain libraries/Software Development Kits(SDK)/API to allow for such features, as is required for this project (as an important aspect of game levels in an FPS, is their visual aspect)</w:t>
      </w:r>
    </w:p>
    <w:p w14:paraId="2006B37D" w14:textId="77777777" w:rsidR="00A713B7" w:rsidRDefault="00A713B7" w:rsidP="00A713B7">
      <w:pPr>
        <w:rPr>
          <w:lang w:val="en-GB"/>
        </w:rPr>
      </w:pPr>
    </w:p>
    <w:p w14:paraId="497BDBE8" w14:textId="77777777" w:rsidR="00A713B7" w:rsidRDefault="00A713B7" w:rsidP="00A713B7">
      <w:pPr>
        <w:rPr>
          <w:lang w:val="en-GB"/>
        </w:rPr>
      </w:pPr>
    </w:p>
    <w:p w14:paraId="507498C0" w14:textId="3C209834" w:rsidR="00AD143A" w:rsidRDefault="00AD143A" w:rsidP="00AD143A">
      <w:pPr>
        <w:pStyle w:val="Heading1"/>
        <w:rPr>
          <w:lang w:val="en-GB"/>
        </w:rPr>
      </w:pPr>
      <w:r>
        <w:rPr>
          <w:lang w:val="en-GB"/>
        </w:rPr>
        <w:lastRenderedPageBreak/>
        <w:t>Development Method Comparison</w:t>
      </w:r>
    </w:p>
    <w:p w14:paraId="11B2663E" w14:textId="6E14EF97" w:rsidR="00A713B7" w:rsidRPr="00A713B7" w:rsidRDefault="00A713B7" w:rsidP="00A713B7">
      <w:pPr>
        <w:pStyle w:val="Heading2"/>
      </w:pPr>
      <w:r>
        <w:t>Native C++ Implementation</w:t>
      </w:r>
    </w:p>
    <w:p w14:paraId="7012395D" w14:textId="7F147FB7" w:rsidR="0087343D" w:rsidRDefault="00E5562F" w:rsidP="00D20520">
      <w:pPr>
        <w:rPr>
          <w:lang w:val="en-GB"/>
        </w:rPr>
      </w:pPr>
      <w:r>
        <w:rPr>
          <w:lang w:val="en-GB"/>
        </w:rPr>
        <w:t xml:space="preserve">After looking over the positive and negative aspects on these methods (pros and cons), it is </w:t>
      </w:r>
      <w:r w:rsidR="00AC518D">
        <w:rPr>
          <w:lang w:val="en-GB"/>
        </w:rPr>
        <w:t>simple enough</w:t>
      </w:r>
      <w:r>
        <w:rPr>
          <w:lang w:val="en-GB"/>
        </w:rPr>
        <w:t xml:space="preserve"> for me to cancel out, the method f</w:t>
      </w:r>
      <w:r w:rsidR="00AC518D">
        <w:rPr>
          <w:lang w:val="en-GB"/>
        </w:rPr>
        <w:t>or</w:t>
      </w:r>
      <w:r>
        <w:rPr>
          <w:lang w:val="en-GB"/>
        </w:rPr>
        <w:t xml:space="preserve"> implementing this tool, </w:t>
      </w:r>
      <w:r w:rsidR="00AC518D">
        <w:rPr>
          <w:lang w:val="en-GB"/>
        </w:rPr>
        <w:t>in C++ as</w:t>
      </w:r>
      <w:r>
        <w:rPr>
          <w:lang w:val="en-GB"/>
        </w:rPr>
        <w:t xml:space="preserve"> a native C++ application. Although this method can offer greater control over the implementation than using a game engine, one must work from the ground up, even if using a graphical library to aid them (such as DirectX or OpenGL). Therefore, I have removed this method from my consideration of methods to implement this tool, due to the time remaining for this project.</w:t>
      </w:r>
    </w:p>
    <w:p w14:paraId="06C1A06C" w14:textId="5718AB7B" w:rsidR="00E5562F" w:rsidRDefault="00C604A6" w:rsidP="00D20520">
      <w:pPr>
        <w:rPr>
          <w:lang w:val="en-GB"/>
        </w:rPr>
      </w:pPr>
      <w:r>
        <w:rPr>
          <w:lang w:val="en-GB"/>
        </w:rPr>
        <w:t>When it comes to the comparing the other two methods (that of using a specific game engine), it appears that no engine of these two, favours the other thus far, for the implementation of this project. I have only noted these two game engines, as these are the game engines I have the most experience in</w:t>
      </w:r>
      <w:r w:rsidR="004C1272">
        <w:rPr>
          <w:lang w:val="en-GB"/>
        </w:rPr>
        <w:t xml:space="preserve"> the use of</w:t>
      </w:r>
      <w:r>
        <w:rPr>
          <w:lang w:val="en-GB"/>
        </w:rPr>
        <w:t>, even though there are</w:t>
      </w:r>
      <w:r w:rsidR="004C1272">
        <w:rPr>
          <w:lang w:val="en-GB"/>
        </w:rPr>
        <w:t xml:space="preserve"> other game engines available (e.g. Source</w:t>
      </w:r>
      <w:r w:rsidR="00B4104F">
        <w:rPr>
          <w:lang w:val="en-GB"/>
        </w:rPr>
        <w:t xml:space="preserve"> Engine</w:t>
      </w:r>
      <w:r w:rsidR="004C1272">
        <w:rPr>
          <w:lang w:val="en-GB"/>
        </w:rPr>
        <w:t>, CryEngine, Lumberyard, Construct</w:t>
      </w:r>
      <w:r w:rsidR="00B4104F">
        <w:rPr>
          <w:lang w:val="en-GB"/>
        </w:rPr>
        <w:t xml:space="preserve"> and</w:t>
      </w:r>
      <w:r w:rsidR="004C1272">
        <w:rPr>
          <w:lang w:val="en-GB"/>
        </w:rPr>
        <w:t xml:space="preserve"> GameMaker).</w:t>
      </w:r>
      <w:r>
        <w:rPr>
          <w:lang w:val="en-GB"/>
        </w:rPr>
        <w:t xml:space="preserve"> </w:t>
      </w:r>
    </w:p>
    <w:p w14:paraId="687783B2" w14:textId="2B07CB53" w:rsidR="00DD708E" w:rsidRDefault="00DD708E" w:rsidP="00DD708E">
      <w:pPr>
        <w:pStyle w:val="Heading2"/>
      </w:pPr>
      <w:r>
        <w:t>Unreal Engine 4</w:t>
      </w:r>
    </w:p>
    <w:p w14:paraId="4B3B71F5" w14:textId="3091E078" w:rsidR="0042213A" w:rsidRDefault="0042213A" w:rsidP="00D20520">
      <w:pPr>
        <w:rPr>
          <w:lang w:val="en-GB"/>
        </w:rPr>
      </w:pPr>
      <w:r>
        <w:rPr>
          <w:lang w:val="en-GB"/>
        </w:rPr>
        <w:t>Looking at the positive and negative aspects of the aforementioned game engines specifically, although UE4 has been developed and grounded in C++ (with a substantial API, that anyone can look at), allowing for further development of classes and/or modules with C++</w:t>
      </w:r>
      <w:r w:rsidR="00AF3595">
        <w:rPr>
          <w:lang w:val="en-GB"/>
        </w:rPr>
        <w:t xml:space="preserve">, a negative (as well as positive) aspect of the engine, is that of the Blueprint Visual Scripting System. </w:t>
      </w:r>
    </w:p>
    <w:p w14:paraId="675D1835" w14:textId="750F5C88" w:rsidR="00AF3595" w:rsidRDefault="00AF3595" w:rsidP="00D20520">
      <w:pPr>
        <w:rPr>
          <w:lang w:val="en-GB"/>
        </w:rPr>
      </w:pPr>
      <w:r>
        <w:rPr>
          <w:lang w:val="en-GB"/>
        </w:rPr>
        <w:t>Given the positive and negative aspects of this feature of the engine (noted in the previous section),</w:t>
      </w:r>
      <w:r w:rsidR="00A721CD">
        <w:rPr>
          <w:lang w:val="en-GB"/>
        </w:rPr>
        <w:t xml:space="preserve"> I would have to take care not to overuse </w:t>
      </w:r>
      <w:r w:rsidR="00A713B7">
        <w:rPr>
          <w:lang w:val="en-GB"/>
        </w:rPr>
        <w:t>this system</w:t>
      </w:r>
      <w:r w:rsidR="005F72B6">
        <w:rPr>
          <w:lang w:val="en-GB"/>
        </w:rPr>
        <w:t xml:space="preserve">, versus </w:t>
      </w:r>
      <w:r w:rsidR="00A713B7">
        <w:rPr>
          <w:lang w:val="en-GB"/>
        </w:rPr>
        <w:t>C++, for the sake of optimisation.</w:t>
      </w:r>
    </w:p>
    <w:p w14:paraId="0AD107EB" w14:textId="02AE964C" w:rsidR="00A713B7" w:rsidRDefault="00A713B7" w:rsidP="00D20520">
      <w:pPr>
        <w:rPr>
          <w:lang w:val="en-GB"/>
        </w:rPr>
      </w:pPr>
      <w:r>
        <w:rPr>
          <w:lang w:val="en-GB"/>
        </w:rPr>
        <w:t xml:space="preserve">Other than this and the other noted negative aspect, this engine, would seem a worthy candidate </w:t>
      </w:r>
      <w:r w:rsidR="00DD708E">
        <w:rPr>
          <w:lang w:val="en-GB"/>
        </w:rPr>
        <w:t xml:space="preserve">to consider, </w:t>
      </w:r>
      <w:r>
        <w:rPr>
          <w:lang w:val="en-GB"/>
        </w:rPr>
        <w:t>for implementation.</w:t>
      </w:r>
    </w:p>
    <w:p w14:paraId="05F5DB1E" w14:textId="1E3462FD" w:rsidR="00A713B7" w:rsidRDefault="00DD708E" w:rsidP="00DD708E">
      <w:pPr>
        <w:pStyle w:val="Heading2"/>
      </w:pPr>
      <w:r>
        <w:t>Unity</w:t>
      </w:r>
    </w:p>
    <w:p w14:paraId="5AC6343D" w14:textId="7386F14B" w:rsidR="00DD708E" w:rsidRDefault="0034108E" w:rsidP="00DD708E">
      <w:pPr>
        <w:rPr>
          <w:lang w:val="en-GB"/>
        </w:rPr>
      </w:pPr>
      <w:r>
        <w:rPr>
          <w:lang w:val="en-GB"/>
        </w:rPr>
        <w:t>I</w:t>
      </w:r>
      <w:r w:rsidR="00DD708E">
        <w:rPr>
          <w:lang w:val="en-GB"/>
        </w:rPr>
        <w:t xml:space="preserve"> would not dismiss the use of Unity though, as although C# is used here (given how it is harder to optimise the project from this level), there is also a </w:t>
      </w:r>
      <w:r w:rsidR="0041174A">
        <w:rPr>
          <w:lang w:val="en-GB"/>
        </w:rPr>
        <w:t>substantial</w:t>
      </w:r>
      <w:r w:rsidR="00DD708E">
        <w:rPr>
          <w:lang w:val="en-GB"/>
        </w:rPr>
        <w:t xml:space="preserve"> engine API, providing a base for</w:t>
      </w:r>
      <w:r w:rsidR="0041174A">
        <w:rPr>
          <w:lang w:val="en-GB"/>
        </w:rPr>
        <w:t xml:space="preserve"> any project made with it.</w:t>
      </w:r>
    </w:p>
    <w:p w14:paraId="476E3CD1" w14:textId="0BC3A9E4" w:rsidR="0041174A" w:rsidRDefault="0041174A" w:rsidP="00DD708E">
      <w:pPr>
        <w:rPr>
          <w:lang w:val="en-GB"/>
        </w:rPr>
      </w:pPr>
      <w:r>
        <w:rPr>
          <w:lang w:val="en-GB"/>
        </w:rPr>
        <w:t xml:space="preserve">As mentioned in </w:t>
      </w:r>
      <w:r w:rsidR="00CB6620">
        <w:rPr>
          <w:lang w:val="en-GB"/>
        </w:rPr>
        <w:t xml:space="preserve">the </w:t>
      </w:r>
      <w:r>
        <w:rPr>
          <w:lang w:val="en-GB"/>
        </w:rPr>
        <w:t>positive and negative aspects section for Unity, I would have to constrain the expanse of the project, given how the structure of Unity, scales poorly to larger projects. But given the scope mentioned for this tool, this should not be an issue (I must simply maintain focus).</w:t>
      </w:r>
    </w:p>
    <w:p w14:paraId="09CBAD46" w14:textId="38DBC5B1" w:rsidR="0041174A" w:rsidRPr="00DD708E" w:rsidRDefault="0041174A" w:rsidP="00DD708E">
      <w:pPr>
        <w:rPr>
          <w:lang w:val="en-GB"/>
        </w:rPr>
      </w:pPr>
      <w:r>
        <w:rPr>
          <w:lang w:val="en-GB"/>
        </w:rPr>
        <w:t>Therefore, once again, this is also a worthy candidate to consider, for implementation.</w:t>
      </w:r>
    </w:p>
    <w:p w14:paraId="0FBE24ED" w14:textId="59CDC70B" w:rsidR="0001627C" w:rsidRPr="000A4C37" w:rsidRDefault="0001627C" w:rsidP="0001627C">
      <w:pPr>
        <w:pStyle w:val="Heading1"/>
        <w:rPr>
          <w:lang w:val="en-GB"/>
        </w:rPr>
      </w:pPr>
      <w:r w:rsidRPr="000A4C37">
        <w:rPr>
          <w:lang w:val="en-GB"/>
        </w:rPr>
        <w:t>Overall Aim(s)</w:t>
      </w:r>
    </w:p>
    <w:p w14:paraId="28E6F718" w14:textId="351DC2C4" w:rsidR="003E4679" w:rsidRPr="000A4C37" w:rsidRDefault="003E4679" w:rsidP="00A03AAD">
      <w:pPr>
        <w:rPr>
          <w:lang w:val="en-GB"/>
        </w:rPr>
      </w:pPr>
      <w:r w:rsidRPr="000A4C37">
        <w:rPr>
          <w:lang w:val="en-GB"/>
        </w:rPr>
        <w:t xml:space="preserve">Considering this, the </w:t>
      </w:r>
      <w:r w:rsidR="006E214F" w:rsidRPr="000A4C37">
        <w:rPr>
          <w:lang w:val="en-GB"/>
        </w:rPr>
        <w:t>overall aim</w:t>
      </w:r>
      <w:r w:rsidRPr="000A4C37">
        <w:rPr>
          <w:lang w:val="en-GB"/>
        </w:rPr>
        <w:t xml:space="preserve"> of the project</w:t>
      </w:r>
      <w:r w:rsidR="00A45485" w:rsidRPr="000A4C37">
        <w:rPr>
          <w:lang w:val="en-GB"/>
        </w:rPr>
        <w:t xml:space="preserve"> will be that of</w:t>
      </w:r>
      <w:r w:rsidR="006D2496">
        <w:rPr>
          <w:lang w:val="en-GB"/>
        </w:rPr>
        <w:t xml:space="preserve"> creating a tool</w:t>
      </w:r>
      <w:r w:rsidR="00F94635">
        <w:rPr>
          <w:lang w:val="en-GB"/>
        </w:rPr>
        <w:t>, that</w:t>
      </w:r>
      <w:r w:rsidR="004C7011">
        <w:rPr>
          <w:lang w:val="en-GB"/>
        </w:rPr>
        <w:t xml:space="preserve"> </w:t>
      </w:r>
      <w:r w:rsidR="004C7011" w:rsidRPr="000A4C37">
        <w:rPr>
          <w:lang w:val="en-GB"/>
        </w:rPr>
        <w:t>generat</w:t>
      </w:r>
      <w:r w:rsidR="00F94635">
        <w:rPr>
          <w:lang w:val="en-GB"/>
        </w:rPr>
        <w:t>es</w:t>
      </w:r>
      <w:r w:rsidR="004C7011" w:rsidRPr="000A4C37">
        <w:rPr>
          <w:lang w:val="en-GB"/>
        </w:rPr>
        <w:t xml:space="preserve"> a level, for an FPS, that has an interior </w:t>
      </w:r>
      <w:r w:rsidR="00F94635">
        <w:rPr>
          <w:lang w:val="en-GB"/>
        </w:rPr>
        <w:t>context</w:t>
      </w:r>
      <w:r w:rsidR="004C7011" w:rsidRPr="000A4C37">
        <w:rPr>
          <w:lang w:val="en-GB"/>
        </w:rPr>
        <w:t xml:space="preserve"> (such as a cave or an office building), with one main degree of level gradient (as this level will take place on</w:t>
      </w:r>
      <w:r w:rsidR="00F94635">
        <w:rPr>
          <w:lang w:val="en-GB"/>
        </w:rPr>
        <w:t>, for example,</w:t>
      </w:r>
      <w:r w:rsidR="004C7011" w:rsidRPr="000A4C37">
        <w:rPr>
          <w:lang w:val="en-GB"/>
        </w:rPr>
        <w:t xml:space="preserve"> one level of a building, with minor ascent possible via obstacles that the Player can get on top of, if accommodated for in the level</w:t>
      </w:r>
      <w:r w:rsidR="00F94635">
        <w:rPr>
          <w:lang w:val="en-GB"/>
        </w:rPr>
        <w:t>-generator</w:t>
      </w:r>
      <w:r w:rsidR="004C7011" w:rsidRPr="000A4C37">
        <w:rPr>
          <w:lang w:val="en-GB"/>
        </w:rPr>
        <w:t xml:space="preserve">). In addition, </w:t>
      </w:r>
      <w:r w:rsidR="004C7011" w:rsidRPr="000A4C37">
        <w:rPr>
          <w:lang w:val="en-GB"/>
        </w:rPr>
        <w:lastRenderedPageBreak/>
        <w:t>the generator will produce a ‘balanced’ level, that takes account of various properties for a balanced level, such as movement paths through the level (to objectives or otherwise), choke-points in the level, as well as where Players will want to check for enemies, given the route they have taken through the level.</w:t>
      </w:r>
      <w:r w:rsidR="006D2496">
        <w:rPr>
          <w:lang w:val="en-GB"/>
        </w:rPr>
        <w:t xml:space="preserve"> </w:t>
      </w:r>
    </w:p>
    <w:p w14:paraId="7D1DAD0A" w14:textId="4FC12BB8" w:rsidR="0001627C" w:rsidRPr="000A4C37" w:rsidRDefault="0001627C" w:rsidP="0001627C">
      <w:pPr>
        <w:pStyle w:val="Heading1"/>
        <w:rPr>
          <w:lang w:val="en-GB"/>
        </w:rPr>
      </w:pPr>
      <w:r w:rsidRPr="000A4C37">
        <w:rPr>
          <w:lang w:val="en-GB"/>
        </w:rPr>
        <w:t>Initial Objectives</w:t>
      </w:r>
    </w:p>
    <w:p w14:paraId="40B7004B" w14:textId="2C280EF8" w:rsidR="0001627C" w:rsidRPr="000A4C37" w:rsidRDefault="003C1ADE" w:rsidP="0001627C">
      <w:pPr>
        <w:rPr>
          <w:lang w:val="en-GB"/>
        </w:rPr>
      </w:pPr>
      <w:r w:rsidRPr="000A4C37">
        <w:rPr>
          <w:lang w:val="en-GB"/>
        </w:rPr>
        <w:t>When thinking of some initial objectives for the project, the following come to mind:</w:t>
      </w:r>
    </w:p>
    <w:p w14:paraId="0639C29C" w14:textId="67DCDD5A" w:rsidR="00AA48B1" w:rsidRPr="00AB0337" w:rsidRDefault="003C1ADE" w:rsidP="00934079">
      <w:pPr>
        <w:pStyle w:val="ListParagraph"/>
        <w:numPr>
          <w:ilvl w:val="0"/>
          <w:numId w:val="3"/>
        </w:numPr>
        <w:rPr>
          <w:lang w:val="en-GB"/>
        </w:rPr>
      </w:pPr>
      <w:r w:rsidRPr="000A4C37">
        <w:rPr>
          <w:lang w:val="en-GB"/>
        </w:rPr>
        <w:t>Consider relevant literature, for algorithms that one could utilise for (procedural) level-generation (literature considered for review and initial lines of research, will be listed in the next section)</w:t>
      </w:r>
    </w:p>
    <w:p w14:paraId="5A2181FC" w14:textId="2E19415A" w:rsidR="00E13AAB" w:rsidRPr="000A4C37" w:rsidRDefault="00E13AAB" w:rsidP="00E13AAB">
      <w:pPr>
        <w:pStyle w:val="Heading1"/>
        <w:rPr>
          <w:lang w:val="en-GB"/>
        </w:rPr>
      </w:pPr>
      <w:r w:rsidRPr="000A4C37">
        <w:rPr>
          <w:lang w:val="en-GB"/>
        </w:rPr>
        <w:t xml:space="preserve">Project Management </w:t>
      </w:r>
      <w:r w:rsidR="0085771B" w:rsidRPr="000A4C37">
        <w:rPr>
          <w:lang w:val="en-GB"/>
        </w:rPr>
        <w:t>Approach</w:t>
      </w:r>
    </w:p>
    <w:p w14:paraId="6D7BA4F1" w14:textId="744AC28C" w:rsidR="00E13AAB" w:rsidRPr="000A4C37" w:rsidRDefault="00E13AAB" w:rsidP="00E13AAB">
      <w:pPr>
        <w:rPr>
          <w:lang w:val="en-GB"/>
        </w:rPr>
      </w:pPr>
      <w:r w:rsidRPr="000A4C37">
        <w:rPr>
          <w:lang w:val="en-GB"/>
        </w:rPr>
        <w:t xml:space="preserve">The </w:t>
      </w:r>
      <w:r w:rsidR="000A4C37" w:rsidRPr="000A4C37">
        <w:rPr>
          <w:lang w:val="en-GB"/>
        </w:rPr>
        <w:t>Project</w:t>
      </w:r>
      <w:r w:rsidRPr="000A4C37">
        <w:rPr>
          <w:lang w:val="en-GB"/>
        </w:rPr>
        <w:t xml:space="preserve"> </w:t>
      </w:r>
      <w:r w:rsidR="000A4C37" w:rsidRPr="000A4C37">
        <w:rPr>
          <w:lang w:val="en-GB"/>
        </w:rPr>
        <w:t>will use standard project-</w:t>
      </w:r>
      <w:r w:rsidRPr="000A4C37">
        <w:rPr>
          <w:lang w:val="en-GB"/>
        </w:rPr>
        <w:t xml:space="preserve">management </w:t>
      </w:r>
      <w:r w:rsidR="000A4C37" w:rsidRPr="000A4C37">
        <w:rPr>
          <w:lang w:val="en-GB"/>
        </w:rPr>
        <w:t>techniques</w:t>
      </w:r>
      <w:r w:rsidRPr="000A4C37">
        <w:rPr>
          <w:lang w:val="en-GB"/>
        </w:rPr>
        <w:t xml:space="preserve">. This process is initiated by identifying certain characteristics of the </w:t>
      </w:r>
      <w:r w:rsidR="000A4C37" w:rsidRPr="000A4C37">
        <w:rPr>
          <w:lang w:val="en-GB"/>
        </w:rPr>
        <w:t>Project</w:t>
      </w:r>
      <w:r w:rsidRPr="000A4C37">
        <w:rPr>
          <w:lang w:val="en-GB"/>
        </w:rPr>
        <w:t>, these are:</w:t>
      </w:r>
    </w:p>
    <w:p w14:paraId="3B73B0EE" w14:textId="3BE1233D" w:rsidR="00E13AAB" w:rsidRPr="000A4C37" w:rsidRDefault="00E13AAB" w:rsidP="00E13AAB">
      <w:pPr>
        <w:pStyle w:val="ListParagraph"/>
        <w:numPr>
          <w:ilvl w:val="0"/>
          <w:numId w:val="9"/>
        </w:numPr>
        <w:spacing w:after="0" w:line="480" w:lineRule="auto"/>
        <w:jc w:val="both"/>
        <w:rPr>
          <w:lang w:val="en-GB"/>
        </w:rPr>
      </w:pPr>
      <w:r w:rsidRPr="000A4C37">
        <w:rPr>
          <w:rFonts w:cs="Arial"/>
          <w:lang w:val="en-GB"/>
        </w:rPr>
        <w:t xml:space="preserve">The </w:t>
      </w:r>
      <w:r w:rsidR="000A4C37" w:rsidRPr="000A4C37">
        <w:rPr>
          <w:rFonts w:cs="Arial"/>
          <w:lang w:val="en-GB"/>
        </w:rPr>
        <w:t>Project</w:t>
      </w:r>
      <w:r w:rsidRPr="000A4C37">
        <w:rPr>
          <w:rFonts w:cs="Arial"/>
          <w:lang w:val="en-GB"/>
        </w:rPr>
        <w:t>’s objective</w:t>
      </w:r>
    </w:p>
    <w:p w14:paraId="60576C35" w14:textId="0B2BEBC4" w:rsidR="00E13AAB" w:rsidRPr="000A4C37" w:rsidRDefault="00E13AAB" w:rsidP="00E13AAB">
      <w:pPr>
        <w:pStyle w:val="ListParagraph"/>
        <w:numPr>
          <w:ilvl w:val="0"/>
          <w:numId w:val="9"/>
        </w:numPr>
        <w:spacing w:after="0" w:line="480" w:lineRule="auto"/>
        <w:jc w:val="both"/>
        <w:rPr>
          <w:lang w:val="en-GB"/>
        </w:rPr>
      </w:pPr>
      <w:r w:rsidRPr="000A4C37">
        <w:rPr>
          <w:rFonts w:cs="Arial"/>
          <w:lang w:val="en-GB"/>
        </w:rPr>
        <w:t xml:space="preserve">When the </w:t>
      </w:r>
      <w:r w:rsidR="000A4C37" w:rsidRPr="000A4C37">
        <w:rPr>
          <w:rFonts w:cs="Arial"/>
          <w:lang w:val="en-GB"/>
        </w:rPr>
        <w:t>Project</w:t>
      </w:r>
      <w:r w:rsidRPr="000A4C37">
        <w:rPr>
          <w:rFonts w:cs="Arial"/>
          <w:lang w:val="en-GB"/>
        </w:rPr>
        <w:t xml:space="preserve"> is to have been completed by (scheduling)</w:t>
      </w:r>
    </w:p>
    <w:p w14:paraId="14DF0D9D" w14:textId="77777777" w:rsidR="00E13AAB" w:rsidRPr="000A4C37" w:rsidRDefault="00E13AAB" w:rsidP="00E13AAB">
      <w:pPr>
        <w:pStyle w:val="ListParagraph"/>
        <w:numPr>
          <w:ilvl w:val="0"/>
          <w:numId w:val="9"/>
        </w:numPr>
        <w:spacing w:after="0" w:line="480" w:lineRule="auto"/>
        <w:jc w:val="both"/>
        <w:rPr>
          <w:lang w:val="en-GB"/>
        </w:rPr>
      </w:pPr>
      <w:r w:rsidRPr="000A4C37">
        <w:rPr>
          <w:rFonts w:cs="Arial"/>
          <w:lang w:val="en-GB"/>
        </w:rPr>
        <w:t>Project Complexity</w:t>
      </w:r>
    </w:p>
    <w:p w14:paraId="4C1A0A24" w14:textId="435DFB53" w:rsidR="00E13AAB" w:rsidRPr="000A4C37" w:rsidRDefault="00E13AAB" w:rsidP="00E13AAB">
      <w:pPr>
        <w:pStyle w:val="ListParagraph"/>
        <w:numPr>
          <w:ilvl w:val="0"/>
          <w:numId w:val="9"/>
        </w:numPr>
        <w:spacing w:after="0" w:line="480" w:lineRule="auto"/>
        <w:jc w:val="both"/>
        <w:rPr>
          <w:lang w:val="en-GB"/>
        </w:rPr>
      </w:pPr>
      <w:r w:rsidRPr="000A4C37">
        <w:rPr>
          <w:rFonts w:cs="Arial"/>
          <w:lang w:val="en-GB"/>
        </w:rPr>
        <w:t xml:space="preserve">Tasks of the </w:t>
      </w:r>
      <w:r w:rsidR="000A4C37" w:rsidRPr="000A4C37">
        <w:rPr>
          <w:rFonts w:cs="Arial"/>
          <w:lang w:val="en-GB"/>
        </w:rPr>
        <w:t>Project</w:t>
      </w:r>
      <w:r w:rsidRPr="000A4C37">
        <w:rPr>
          <w:rFonts w:cs="Arial"/>
          <w:lang w:val="en-GB"/>
        </w:rPr>
        <w:t xml:space="preserve">, the time required to complete these tasks and how one should complete a </w:t>
      </w:r>
      <w:r w:rsidR="000A4C37" w:rsidRPr="000A4C37">
        <w:rPr>
          <w:rFonts w:cs="Arial"/>
          <w:lang w:val="en-GB"/>
        </w:rPr>
        <w:t>project</w:t>
      </w:r>
      <w:r w:rsidRPr="000A4C37">
        <w:rPr>
          <w:rFonts w:cs="Arial"/>
          <w:lang w:val="en-GB"/>
        </w:rPr>
        <w:t xml:space="preserve"> task</w:t>
      </w:r>
    </w:p>
    <w:p w14:paraId="1E03D335" w14:textId="77777777" w:rsidR="00E13AAB" w:rsidRPr="000A4C37" w:rsidRDefault="00E13AAB" w:rsidP="00E13AAB">
      <w:pPr>
        <w:pStyle w:val="ListParagraph"/>
        <w:numPr>
          <w:ilvl w:val="0"/>
          <w:numId w:val="9"/>
        </w:numPr>
        <w:spacing w:after="0" w:line="480" w:lineRule="auto"/>
        <w:jc w:val="both"/>
        <w:rPr>
          <w:lang w:val="en-GB"/>
        </w:rPr>
      </w:pPr>
      <w:r w:rsidRPr="000A4C37">
        <w:rPr>
          <w:rFonts w:cs="Arial"/>
          <w:lang w:val="en-GB"/>
        </w:rPr>
        <w:t>Available Resources</w:t>
      </w:r>
    </w:p>
    <w:p w14:paraId="13CA60B6" w14:textId="77777777" w:rsidR="00E13AAB" w:rsidRPr="000A4C37" w:rsidRDefault="00E13AAB" w:rsidP="00E13AAB">
      <w:pPr>
        <w:pStyle w:val="ListParagraph"/>
        <w:numPr>
          <w:ilvl w:val="0"/>
          <w:numId w:val="9"/>
        </w:numPr>
        <w:spacing w:after="0" w:line="480" w:lineRule="auto"/>
        <w:jc w:val="both"/>
        <w:rPr>
          <w:lang w:val="en-GB"/>
        </w:rPr>
      </w:pPr>
      <w:r w:rsidRPr="000A4C37">
        <w:rPr>
          <w:rFonts w:cs="Arial"/>
          <w:lang w:val="en-GB"/>
        </w:rPr>
        <w:t>Organisational Structure</w:t>
      </w:r>
    </w:p>
    <w:p w14:paraId="55ECF265" w14:textId="77777777" w:rsidR="00E13AAB" w:rsidRPr="000A4C37" w:rsidRDefault="00E13AAB" w:rsidP="00E13AAB">
      <w:pPr>
        <w:pStyle w:val="ListParagraph"/>
        <w:numPr>
          <w:ilvl w:val="0"/>
          <w:numId w:val="9"/>
        </w:numPr>
        <w:spacing w:after="0" w:line="480" w:lineRule="auto"/>
        <w:jc w:val="both"/>
        <w:rPr>
          <w:lang w:val="en-GB"/>
        </w:rPr>
      </w:pPr>
      <w:r w:rsidRPr="000A4C37">
        <w:rPr>
          <w:rFonts w:cs="Arial"/>
          <w:lang w:val="en-GB"/>
        </w:rPr>
        <w:t>Information and Control Systems</w:t>
      </w:r>
    </w:p>
    <w:p w14:paraId="7E1BE315" w14:textId="3D2C2089" w:rsidR="00E13AAB" w:rsidRPr="000A4C37" w:rsidRDefault="00E13AAB" w:rsidP="00E13AAB">
      <w:pPr>
        <w:rPr>
          <w:rStyle w:val="SubtleReference"/>
          <w:lang w:val="en-GB"/>
        </w:rPr>
      </w:pPr>
      <w:r w:rsidRPr="000A4C37">
        <w:rPr>
          <w:rStyle w:val="SubtleReference"/>
          <w:lang w:val="en-GB"/>
        </w:rPr>
        <w:t>(</w:t>
      </w:r>
      <w:r w:rsidR="00B06C2D">
        <w:rPr>
          <w:rStyle w:val="SubtleReference"/>
          <w:lang w:val="en-GB"/>
        </w:rPr>
        <w:t>James Moran</w:t>
      </w:r>
      <w:r w:rsidRPr="000A4C37">
        <w:rPr>
          <w:rStyle w:val="SubtleReference"/>
          <w:lang w:val="en-GB"/>
        </w:rPr>
        <w:t>, 20</w:t>
      </w:r>
      <w:r w:rsidR="00B06C2D">
        <w:rPr>
          <w:rStyle w:val="SubtleReference"/>
          <w:lang w:val="en-GB"/>
        </w:rPr>
        <w:t>17</w:t>
      </w:r>
      <w:r w:rsidRPr="000A4C37">
        <w:rPr>
          <w:rStyle w:val="SubtleReference"/>
          <w:lang w:val="en-GB"/>
        </w:rPr>
        <w:t xml:space="preserve">).  </w:t>
      </w:r>
    </w:p>
    <w:p w14:paraId="20C40ABD" w14:textId="77777777" w:rsidR="006C4D43" w:rsidRPr="000A4C37" w:rsidRDefault="009968AA" w:rsidP="00E13AAB">
      <w:pPr>
        <w:rPr>
          <w:lang w:val="en-GB"/>
        </w:rPr>
      </w:pPr>
      <w:r w:rsidRPr="000A4C37">
        <w:rPr>
          <w:lang w:val="en-GB"/>
        </w:rPr>
        <w:tab/>
      </w:r>
      <w:r w:rsidRPr="000A4C37">
        <w:rPr>
          <w:lang w:val="en-GB"/>
        </w:rPr>
        <w:tab/>
      </w:r>
      <w:r w:rsidRPr="000A4C37">
        <w:rPr>
          <w:lang w:val="en-GB"/>
        </w:rPr>
        <w:tab/>
      </w:r>
      <w:r w:rsidRPr="000A4C37">
        <w:rPr>
          <w:lang w:val="en-GB"/>
        </w:rPr>
        <w:tab/>
      </w:r>
      <w:r w:rsidRPr="000A4C37">
        <w:rPr>
          <w:lang w:val="en-GB"/>
        </w:rPr>
        <w:tab/>
      </w:r>
    </w:p>
    <w:p w14:paraId="7FBD03BF" w14:textId="77777777" w:rsidR="006C4D43" w:rsidRPr="000A4C37" w:rsidRDefault="006C4D43">
      <w:pPr>
        <w:rPr>
          <w:lang w:val="en-GB"/>
        </w:rPr>
      </w:pPr>
      <w:r w:rsidRPr="000A4C37">
        <w:rPr>
          <w:lang w:val="en-GB"/>
        </w:rPr>
        <w:br w:type="page"/>
      </w:r>
    </w:p>
    <w:p w14:paraId="6DE12EE2" w14:textId="6CA9E2F5" w:rsidR="008D7CD5" w:rsidRDefault="008D7CD5" w:rsidP="008D7CD5">
      <w:pPr>
        <w:pStyle w:val="Heading1"/>
        <w:rPr>
          <w:lang w:val="en-GB"/>
        </w:rPr>
      </w:pPr>
      <w:bookmarkStart w:id="0" w:name="_Toc481159865"/>
      <w:r w:rsidRPr="000A4C37">
        <w:rPr>
          <w:lang w:val="en-GB"/>
        </w:rPr>
        <w:lastRenderedPageBreak/>
        <w:t>Initial Plan</w:t>
      </w:r>
    </w:p>
    <w:p w14:paraId="4C74CAD6" w14:textId="2768B353" w:rsidR="00597920" w:rsidRDefault="00597920" w:rsidP="00597920">
      <w:pPr>
        <w:pStyle w:val="Heading2"/>
        <w:spacing w:line="240" w:lineRule="auto"/>
      </w:pPr>
      <w:r>
        <w:t>Task List</w:t>
      </w:r>
    </w:p>
    <w:p w14:paraId="76B44680" w14:textId="73621828" w:rsidR="00597920" w:rsidRDefault="00597920" w:rsidP="00597920">
      <w:pPr>
        <w:spacing w:line="240" w:lineRule="auto"/>
        <w:rPr>
          <w:lang w:val="en-GB"/>
        </w:rPr>
      </w:pPr>
      <w:r>
        <w:rPr>
          <w:lang w:val="en-GB"/>
        </w:rPr>
        <w:t>Considering the</w:t>
      </w:r>
      <w:r w:rsidR="002E28F6">
        <w:rPr>
          <w:lang w:val="en-GB"/>
        </w:rPr>
        <w:t xml:space="preserve"> &lt;</w:t>
      </w:r>
      <w:commentRangeStart w:id="1"/>
      <w:r w:rsidR="002E28F6">
        <w:rPr>
          <w:lang w:val="en-GB"/>
        </w:rPr>
        <w:t>chosen</w:t>
      </w:r>
      <w:commentRangeEnd w:id="1"/>
      <w:r w:rsidR="00E04475">
        <w:rPr>
          <w:rStyle w:val="CommentReference"/>
        </w:rPr>
        <w:commentReference w:id="1"/>
      </w:r>
      <w:r w:rsidR="002E28F6">
        <w:rPr>
          <w:lang w:val="en-GB"/>
        </w:rPr>
        <w:t>&gt; level generation algorithm, the following tasks come to mind for</w:t>
      </w:r>
      <w:r w:rsidR="00A43B46">
        <w:rPr>
          <w:lang w:val="en-GB"/>
        </w:rPr>
        <w:t xml:space="preserve"> implementing the level generator</w:t>
      </w:r>
      <w:r w:rsidR="002E28F6">
        <w:rPr>
          <w:lang w:val="en-GB"/>
        </w:rPr>
        <w:t>:</w:t>
      </w:r>
    </w:p>
    <w:p w14:paraId="685712DA" w14:textId="234D3AA7" w:rsidR="002E28F6" w:rsidRDefault="00A43B46" w:rsidP="002E28F6">
      <w:pPr>
        <w:pStyle w:val="ListParagraph"/>
        <w:numPr>
          <w:ilvl w:val="0"/>
          <w:numId w:val="21"/>
        </w:numPr>
        <w:spacing w:line="240" w:lineRule="auto"/>
        <w:rPr>
          <w:lang w:val="en-GB"/>
        </w:rPr>
      </w:pPr>
      <w:r>
        <w:rPr>
          <w:lang w:val="en-GB"/>
        </w:rPr>
        <w:t>Let the user supply bounds for the level (width and height), for the generator to know as to what extent to run the algorithm for</w:t>
      </w:r>
    </w:p>
    <w:p w14:paraId="64CFE9F7" w14:textId="2270535E" w:rsidR="0065502D" w:rsidRDefault="0065502D" w:rsidP="002E28F6">
      <w:pPr>
        <w:pStyle w:val="ListParagraph"/>
        <w:numPr>
          <w:ilvl w:val="0"/>
          <w:numId w:val="21"/>
        </w:numPr>
        <w:spacing w:line="240" w:lineRule="auto"/>
        <w:rPr>
          <w:lang w:val="en-GB"/>
        </w:rPr>
      </w:pPr>
      <w:r>
        <w:rPr>
          <w:lang w:val="en-GB"/>
        </w:rPr>
        <w:t>Implement functionality to the generator, to have it generate a floor for the level (to the bounds)</w:t>
      </w:r>
    </w:p>
    <w:p w14:paraId="4A3B11D1" w14:textId="4BD1CA5E" w:rsidR="0065502D" w:rsidRDefault="0065502D" w:rsidP="002E28F6">
      <w:pPr>
        <w:pStyle w:val="ListParagraph"/>
        <w:numPr>
          <w:ilvl w:val="0"/>
          <w:numId w:val="21"/>
        </w:numPr>
        <w:spacing w:line="240" w:lineRule="auto"/>
        <w:rPr>
          <w:lang w:val="en-GB"/>
        </w:rPr>
      </w:pPr>
      <w:r>
        <w:rPr>
          <w:lang w:val="en-GB"/>
        </w:rPr>
        <w:t xml:space="preserve">Have the generator </w:t>
      </w:r>
      <w:r w:rsidR="003D7B1E">
        <w:rPr>
          <w:lang w:val="en-GB"/>
        </w:rPr>
        <w:t>determine the starting positions, for both teams, on this floor</w:t>
      </w:r>
    </w:p>
    <w:p w14:paraId="66FBA6B4" w14:textId="7C921674" w:rsidR="003D7B1E" w:rsidRDefault="003D7B1E" w:rsidP="002E28F6">
      <w:pPr>
        <w:pStyle w:val="ListParagraph"/>
        <w:numPr>
          <w:ilvl w:val="0"/>
          <w:numId w:val="21"/>
        </w:numPr>
        <w:spacing w:line="240" w:lineRule="auto"/>
        <w:rPr>
          <w:lang w:val="en-GB"/>
        </w:rPr>
      </w:pPr>
      <w:r>
        <w:rPr>
          <w:lang w:val="en-GB"/>
        </w:rPr>
        <w:t>Using the starting points as reference, have the generator run the algorithm, to put geometry into the level, for the routes between the two teams and each team’s objective (account for choke-points, galleries, sniper positions etc.)</w:t>
      </w:r>
    </w:p>
    <w:p w14:paraId="0B744898" w14:textId="42EAE40A" w:rsidR="003D7B1E" w:rsidRPr="002E28F6" w:rsidRDefault="003D7B1E" w:rsidP="002E28F6">
      <w:pPr>
        <w:pStyle w:val="ListParagraph"/>
        <w:numPr>
          <w:ilvl w:val="0"/>
          <w:numId w:val="21"/>
        </w:numPr>
        <w:spacing w:line="240" w:lineRule="auto"/>
        <w:rPr>
          <w:lang w:val="en-GB"/>
        </w:rPr>
      </w:pPr>
      <w:r>
        <w:rPr>
          <w:lang w:val="en-GB"/>
        </w:rPr>
        <w:t>Following on from this, have the generator put power-up collectibles in place around the level (accounting for what has been generated in the above step)</w:t>
      </w:r>
    </w:p>
    <w:bookmarkEnd w:id="0"/>
    <w:p w14:paraId="6D203AC5" w14:textId="2E88AD8D" w:rsidR="00F91DAC" w:rsidRDefault="00F91DAC" w:rsidP="003622C9">
      <w:pPr>
        <w:pStyle w:val="Heading2"/>
        <w:spacing w:line="240" w:lineRule="auto"/>
      </w:pPr>
      <w:r>
        <w:t>Work Breakdown Structure</w:t>
      </w:r>
      <w:r w:rsidR="0082790F">
        <w:t xml:space="preserve"> (WBS)</w:t>
      </w:r>
    </w:p>
    <w:p w14:paraId="6108A97C" w14:textId="097659FD" w:rsidR="003622C9" w:rsidRDefault="0082790F" w:rsidP="003622C9">
      <w:pPr>
        <w:rPr>
          <w:lang w:val="en-GB"/>
        </w:rPr>
      </w:pPr>
      <w:r>
        <w:rPr>
          <w:lang w:val="en-GB"/>
        </w:rPr>
        <w:t>The top level WBS</w:t>
      </w:r>
      <w:r w:rsidR="0029239F">
        <w:rPr>
          <w:lang w:val="en-GB"/>
        </w:rPr>
        <w:t xml:space="preserve"> Diagram</w:t>
      </w:r>
      <w:r>
        <w:rPr>
          <w:lang w:val="en-GB"/>
        </w:rPr>
        <w:t>, is shown below:</w:t>
      </w:r>
    </w:p>
    <w:p w14:paraId="1C66E520" w14:textId="0077BCFC" w:rsidR="0082790F" w:rsidRDefault="00C95B27" w:rsidP="003622C9">
      <w:pPr>
        <w:rPr>
          <w:lang w:val="en-GB"/>
        </w:rPr>
      </w:pPr>
      <w:r>
        <w:rPr>
          <w:noProof/>
        </w:rPr>
        <w:object w:dxaOrig="1440" w:dyaOrig="1440" w14:anchorId="68342C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0;margin-top:0;width:467.7pt;height:296.05pt;z-index:251659264;mso-position-horizontal:absolute;mso-position-horizontal-relative:text;mso-position-vertical:absolute;mso-position-vertical-relative:text">
            <v:imagedata r:id="rId11" o:title=""/>
            <w10:wrap type="square"/>
          </v:shape>
          <o:OLEObject Type="Embed" ProgID="Visio.Drawing.15" ShapeID="_x0000_s1028" DrawAspect="Content" ObjectID="_1580285328" r:id="rId12"/>
        </w:object>
      </w:r>
    </w:p>
    <w:p w14:paraId="55770CA6" w14:textId="77777777" w:rsidR="0094208D" w:rsidRDefault="0094208D" w:rsidP="003622C9">
      <w:pPr>
        <w:rPr>
          <w:lang w:val="en-GB"/>
        </w:rPr>
      </w:pPr>
    </w:p>
    <w:p w14:paraId="070D14B5" w14:textId="77777777" w:rsidR="0094208D" w:rsidRDefault="0094208D" w:rsidP="003622C9">
      <w:pPr>
        <w:rPr>
          <w:lang w:val="en-GB"/>
        </w:rPr>
      </w:pPr>
    </w:p>
    <w:p w14:paraId="7F639E8A" w14:textId="77777777" w:rsidR="0094208D" w:rsidRDefault="0094208D" w:rsidP="003622C9">
      <w:pPr>
        <w:rPr>
          <w:lang w:val="en-GB"/>
        </w:rPr>
      </w:pPr>
    </w:p>
    <w:p w14:paraId="30E269C9" w14:textId="1BE01A74" w:rsidR="0082790F" w:rsidRDefault="0082790F" w:rsidP="003622C9">
      <w:pPr>
        <w:rPr>
          <w:lang w:val="en-GB"/>
        </w:rPr>
      </w:pPr>
      <w:r>
        <w:rPr>
          <w:lang w:val="en-GB"/>
        </w:rPr>
        <w:lastRenderedPageBreak/>
        <w:t>This is followed by the WBS Dictionary:</w:t>
      </w:r>
    </w:p>
    <w:tbl>
      <w:tblPr>
        <w:tblStyle w:val="TableGrid"/>
        <w:tblW w:w="0" w:type="auto"/>
        <w:tblLook w:val="04A0" w:firstRow="1" w:lastRow="0" w:firstColumn="1" w:lastColumn="0" w:noHBand="0" w:noVBand="1"/>
      </w:tblPr>
      <w:tblGrid>
        <w:gridCol w:w="1777"/>
        <w:gridCol w:w="1776"/>
        <w:gridCol w:w="2730"/>
        <w:gridCol w:w="3067"/>
      </w:tblGrid>
      <w:tr w:rsidR="00342CFE" w14:paraId="61B56979" w14:textId="77777777" w:rsidTr="0094208D">
        <w:tc>
          <w:tcPr>
            <w:tcW w:w="1777" w:type="dxa"/>
          </w:tcPr>
          <w:p w14:paraId="60904C73" w14:textId="590EAAB3" w:rsidR="0082790F" w:rsidRPr="00DD08C1" w:rsidRDefault="0082790F" w:rsidP="003622C9">
            <w:pPr>
              <w:rPr>
                <w:b/>
                <w:lang w:val="en-GB"/>
              </w:rPr>
            </w:pPr>
            <w:r w:rsidRPr="00DD08C1">
              <w:rPr>
                <w:b/>
                <w:lang w:val="en-GB"/>
              </w:rPr>
              <w:t>Level</w:t>
            </w:r>
          </w:p>
        </w:tc>
        <w:tc>
          <w:tcPr>
            <w:tcW w:w="1776" w:type="dxa"/>
          </w:tcPr>
          <w:p w14:paraId="1AD1BF8E" w14:textId="10D99A13" w:rsidR="0082790F" w:rsidRPr="00DD08C1" w:rsidRDefault="0082790F" w:rsidP="003622C9">
            <w:pPr>
              <w:rPr>
                <w:b/>
                <w:lang w:val="en-GB"/>
              </w:rPr>
            </w:pPr>
            <w:r w:rsidRPr="00DD08C1">
              <w:rPr>
                <w:b/>
                <w:lang w:val="en-GB"/>
              </w:rPr>
              <w:t>WBS Code</w:t>
            </w:r>
          </w:p>
        </w:tc>
        <w:tc>
          <w:tcPr>
            <w:tcW w:w="2730" w:type="dxa"/>
          </w:tcPr>
          <w:p w14:paraId="7BAE7403" w14:textId="4AD2D55C" w:rsidR="0082790F" w:rsidRPr="00DD08C1" w:rsidRDefault="0082790F" w:rsidP="003622C9">
            <w:pPr>
              <w:rPr>
                <w:b/>
                <w:lang w:val="en-GB"/>
              </w:rPr>
            </w:pPr>
            <w:r w:rsidRPr="00DD08C1">
              <w:rPr>
                <w:b/>
                <w:lang w:val="en-GB"/>
              </w:rPr>
              <w:t>WBS Node</w:t>
            </w:r>
          </w:p>
        </w:tc>
        <w:tc>
          <w:tcPr>
            <w:tcW w:w="3067" w:type="dxa"/>
          </w:tcPr>
          <w:p w14:paraId="6EA59797" w14:textId="28E45C12" w:rsidR="0082790F" w:rsidRPr="00DD08C1" w:rsidRDefault="0082790F" w:rsidP="003622C9">
            <w:pPr>
              <w:rPr>
                <w:b/>
                <w:lang w:val="en-GB"/>
              </w:rPr>
            </w:pPr>
            <w:r w:rsidRPr="00DD08C1">
              <w:rPr>
                <w:b/>
                <w:lang w:val="en-GB"/>
              </w:rPr>
              <w:t>Definition</w:t>
            </w:r>
          </w:p>
        </w:tc>
      </w:tr>
      <w:tr w:rsidR="00342CFE" w14:paraId="1E3CD977" w14:textId="77777777" w:rsidTr="0094208D">
        <w:tc>
          <w:tcPr>
            <w:tcW w:w="1777" w:type="dxa"/>
          </w:tcPr>
          <w:p w14:paraId="079C3D46" w14:textId="5BACEFE9" w:rsidR="0082790F" w:rsidRDefault="0082790F" w:rsidP="003622C9">
            <w:pPr>
              <w:rPr>
                <w:lang w:val="en-GB"/>
              </w:rPr>
            </w:pPr>
            <w:r>
              <w:rPr>
                <w:lang w:val="en-GB"/>
              </w:rPr>
              <w:t>1</w:t>
            </w:r>
          </w:p>
        </w:tc>
        <w:tc>
          <w:tcPr>
            <w:tcW w:w="1776" w:type="dxa"/>
          </w:tcPr>
          <w:p w14:paraId="0FE752A4" w14:textId="4D62CC2A" w:rsidR="0082790F" w:rsidRDefault="0082790F" w:rsidP="003622C9">
            <w:pPr>
              <w:rPr>
                <w:lang w:val="en-GB"/>
              </w:rPr>
            </w:pPr>
            <w:r>
              <w:rPr>
                <w:lang w:val="en-GB"/>
              </w:rPr>
              <w:t>1</w:t>
            </w:r>
          </w:p>
        </w:tc>
        <w:tc>
          <w:tcPr>
            <w:tcW w:w="2730" w:type="dxa"/>
          </w:tcPr>
          <w:p w14:paraId="385A1780" w14:textId="01404179" w:rsidR="0082790F" w:rsidRDefault="0082790F" w:rsidP="003622C9">
            <w:pPr>
              <w:rPr>
                <w:lang w:val="en-GB"/>
              </w:rPr>
            </w:pPr>
            <w:r>
              <w:rPr>
                <w:lang w:val="en-GB"/>
              </w:rPr>
              <w:t>BalancedFPSLevelGenerator</w:t>
            </w:r>
          </w:p>
        </w:tc>
        <w:tc>
          <w:tcPr>
            <w:tcW w:w="3067" w:type="dxa"/>
          </w:tcPr>
          <w:p w14:paraId="73444CA2" w14:textId="0221A9A9" w:rsidR="0082790F" w:rsidRDefault="0082790F" w:rsidP="003622C9">
            <w:pPr>
              <w:rPr>
                <w:lang w:val="en-GB"/>
              </w:rPr>
            </w:pPr>
            <w:r>
              <w:rPr>
                <w:lang w:val="en-GB"/>
              </w:rPr>
              <w:t>The work required to implement this Balanced FPS Level Generator.</w:t>
            </w:r>
          </w:p>
        </w:tc>
      </w:tr>
      <w:tr w:rsidR="00342CFE" w14:paraId="477BD44F" w14:textId="77777777" w:rsidTr="0094208D">
        <w:tc>
          <w:tcPr>
            <w:tcW w:w="1777" w:type="dxa"/>
          </w:tcPr>
          <w:p w14:paraId="1F6F7264" w14:textId="11DD7696" w:rsidR="0082790F" w:rsidRDefault="0082790F" w:rsidP="003622C9">
            <w:pPr>
              <w:rPr>
                <w:lang w:val="en-GB"/>
              </w:rPr>
            </w:pPr>
            <w:r>
              <w:rPr>
                <w:lang w:val="en-GB"/>
              </w:rPr>
              <w:t>2</w:t>
            </w:r>
          </w:p>
        </w:tc>
        <w:tc>
          <w:tcPr>
            <w:tcW w:w="1776" w:type="dxa"/>
          </w:tcPr>
          <w:p w14:paraId="118416BC" w14:textId="42F54494" w:rsidR="0082790F" w:rsidRDefault="0082790F" w:rsidP="003622C9">
            <w:pPr>
              <w:rPr>
                <w:lang w:val="en-GB"/>
              </w:rPr>
            </w:pPr>
            <w:r>
              <w:rPr>
                <w:lang w:val="en-GB"/>
              </w:rPr>
              <w:t>1.1</w:t>
            </w:r>
          </w:p>
        </w:tc>
        <w:tc>
          <w:tcPr>
            <w:tcW w:w="2730" w:type="dxa"/>
          </w:tcPr>
          <w:p w14:paraId="1368EAD0" w14:textId="70154151" w:rsidR="0082790F" w:rsidRDefault="0082790F" w:rsidP="003622C9">
            <w:pPr>
              <w:rPr>
                <w:lang w:val="en-GB"/>
              </w:rPr>
            </w:pPr>
            <w:r>
              <w:rPr>
                <w:lang w:val="en-GB"/>
              </w:rPr>
              <w:t>Project Initiation</w:t>
            </w:r>
          </w:p>
        </w:tc>
        <w:tc>
          <w:tcPr>
            <w:tcW w:w="3067" w:type="dxa"/>
          </w:tcPr>
          <w:p w14:paraId="3B04F019" w14:textId="6D4A3623" w:rsidR="0082790F" w:rsidRDefault="0082790F" w:rsidP="003622C9">
            <w:pPr>
              <w:rPr>
                <w:lang w:val="en-GB"/>
              </w:rPr>
            </w:pPr>
            <w:r>
              <w:rPr>
                <w:lang w:val="en-GB"/>
              </w:rPr>
              <w:t>The work for the initiation phases of this project.</w:t>
            </w:r>
          </w:p>
        </w:tc>
      </w:tr>
      <w:tr w:rsidR="00342CFE" w14:paraId="59E86B28" w14:textId="77777777" w:rsidTr="0094208D">
        <w:tc>
          <w:tcPr>
            <w:tcW w:w="1777" w:type="dxa"/>
          </w:tcPr>
          <w:p w14:paraId="748CC3BF" w14:textId="781B0C31" w:rsidR="0082790F" w:rsidRDefault="0082790F" w:rsidP="003622C9">
            <w:pPr>
              <w:rPr>
                <w:lang w:val="en-GB"/>
              </w:rPr>
            </w:pPr>
            <w:r>
              <w:rPr>
                <w:lang w:val="en-GB"/>
              </w:rPr>
              <w:t>3</w:t>
            </w:r>
          </w:p>
        </w:tc>
        <w:tc>
          <w:tcPr>
            <w:tcW w:w="1776" w:type="dxa"/>
          </w:tcPr>
          <w:p w14:paraId="573E698D" w14:textId="734F13DE" w:rsidR="0082790F" w:rsidRDefault="0082790F" w:rsidP="003622C9">
            <w:pPr>
              <w:rPr>
                <w:lang w:val="en-GB"/>
              </w:rPr>
            </w:pPr>
            <w:r>
              <w:rPr>
                <w:lang w:val="en-GB"/>
              </w:rPr>
              <w:t>1.1.1</w:t>
            </w:r>
          </w:p>
        </w:tc>
        <w:tc>
          <w:tcPr>
            <w:tcW w:w="2730" w:type="dxa"/>
          </w:tcPr>
          <w:p w14:paraId="1064271C" w14:textId="002AA081" w:rsidR="0082790F" w:rsidRDefault="0082790F" w:rsidP="003622C9">
            <w:pPr>
              <w:rPr>
                <w:lang w:val="en-GB"/>
              </w:rPr>
            </w:pPr>
            <w:r>
              <w:rPr>
                <w:lang w:val="en-GB"/>
              </w:rPr>
              <w:t>Project Idea</w:t>
            </w:r>
          </w:p>
        </w:tc>
        <w:tc>
          <w:tcPr>
            <w:tcW w:w="3067" w:type="dxa"/>
          </w:tcPr>
          <w:p w14:paraId="6D3D0B53" w14:textId="026E3407" w:rsidR="0082790F" w:rsidRDefault="0082790F" w:rsidP="003622C9">
            <w:pPr>
              <w:rPr>
                <w:lang w:val="en-GB"/>
              </w:rPr>
            </w:pPr>
            <w:r>
              <w:rPr>
                <w:lang w:val="en-GB"/>
              </w:rPr>
              <w:t xml:space="preserve">Initial </w:t>
            </w:r>
            <w:r w:rsidR="00F444C7">
              <w:rPr>
                <w:lang w:val="en-GB"/>
              </w:rPr>
              <w:t>f</w:t>
            </w:r>
            <w:r>
              <w:rPr>
                <w:lang w:val="en-GB"/>
              </w:rPr>
              <w:t>ormation</w:t>
            </w:r>
            <w:r w:rsidR="00F444C7">
              <w:rPr>
                <w:lang w:val="en-GB"/>
              </w:rPr>
              <w:t xml:space="preserve"> of the top-level idea for this project.</w:t>
            </w:r>
          </w:p>
        </w:tc>
      </w:tr>
      <w:tr w:rsidR="00342CFE" w14:paraId="466E14DC" w14:textId="77777777" w:rsidTr="0094208D">
        <w:tc>
          <w:tcPr>
            <w:tcW w:w="1777" w:type="dxa"/>
          </w:tcPr>
          <w:p w14:paraId="4463CF0C" w14:textId="40AF9A61" w:rsidR="0082790F" w:rsidRDefault="0082790F" w:rsidP="003622C9">
            <w:pPr>
              <w:rPr>
                <w:lang w:val="en-GB"/>
              </w:rPr>
            </w:pPr>
            <w:r>
              <w:rPr>
                <w:lang w:val="en-GB"/>
              </w:rPr>
              <w:t>3</w:t>
            </w:r>
          </w:p>
        </w:tc>
        <w:tc>
          <w:tcPr>
            <w:tcW w:w="1776" w:type="dxa"/>
          </w:tcPr>
          <w:p w14:paraId="440AE051" w14:textId="78CEDBE1" w:rsidR="0082790F" w:rsidRDefault="00F444C7" w:rsidP="003622C9">
            <w:pPr>
              <w:rPr>
                <w:lang w:val="en-GB"/>
              </w:rPr>
            </w:pPr>
            <w:r>
              <w:rPr>
                <w:lang w:val="en-GB"/>
              </w:rPr>
              <w:t>1.1.2</w:t>
            </w:r>
          </w:p>
        </w:tc>
        <w:tc>
          <w:tcPr>
            <w:tcW w:w="2730" w:type="dxa"/>
          </w:tcPr>
          <w:p w14:paraId="704C5EE9" w14:textId="3F4CBD7E" w:rsidR="0082790F" w:rsidRDefault="00F444C7" w:rsidP="003622C9">
            <w:pPr>
              <w:rPr>
                <w:lang w:val="en-GB"/>
              </w:rPr>
            </w:pPr>
            <w:r>
              <w:rPr>
                <w:lang w:val="en-GB"/>
              </w:rPr>
              <w:t>Project Proposal</w:t>
            </w:r>
          </w:p>
        </w:tc>
        <w:tc>
          <w:tcPr>
            <w:tcW w:w="3067" w:type="dxa"/>
          </w:tcPr>
          <w:p w14:paraId="3CE20888" w14:textId="6F885970" w:rsidR="0082790F" w:rsidRDefault="00F444C7" w:rsidP="003622C9">
            <w:pPr>
              <w:rPr>
                <w:lang w:val="en-GB"/>
              </w:rPr>
            </w:pPr>
            <w:r>
              <w:rPr>
                <w:lang w:val="en-GB"/>
              </w:rPr>
              <w:t>Ref</w:t>
            </w:r>
            <w:r w:rsidR="005E09C1">
              <w:rPr>
                <w:lang w:val="en-GB"/>
              </w:rPr>
              <w:t>ormation of</w:t>
            </w:r>
            <w:r>
              <w:rPr>
                <w:lang w:val="en-GB"/>
              </w:rPr>
              <w:t xml:space="preserve"> the idea</w:t>
            </w:r>
            <w:r w:rsidR="005E09C1">
              <w:rPr>
                <w:lang w:val="en-GB"/>
              </w:rPr>
              <w:t>, into a defined starting point for this project.</w:t>
            </w:r>
          </w:p>
        </w:tc>
      </w:tr>
      <w:tr w:rsidR="00342CFE" w14:paraId="1A54AC4B" w14:textId="77777777" w:rsidTr="0094208D">
        <w:tc>
          <w:tcPr>
            <w:tcW w:w="1777" w:type="dxa"/>
          </w:tcPr>
          <w:p w14:paraId="08231265" w14:textId="2BC24857" w:rsidR="0082790F" w:rsidRDefault="0082790F" w:rsidP="003622C9">
            <w:pPr>
              <w:rPr>
                <w:lang w:val="en-GB"/>
              </w:rPr>
            </w:pPr>
            <w:r>
              <w:rPr>
                <w:lang w:val="en-GB"/>
              </w:rPr>
              <w:t>3</w:t>
            </w:r>
          </w:p>
        </w:tc>
        <w:tc>
          <w:tcPr>
            <w:tcW w:w="1776" w:type="dxa"/>
          </w:tcPr>
          <w:p w14:paraId="44855155" w14:textId="565E6B5F" w:rsidR="0082790F" w:rsidRDefault="00B26E8A" w:rsidP="003622C9">
            <w:pPr>
              <w:rPr>
                <w:lang w:val="en-GB"/>
              </w:rPr>
            </w:pPr>
            <w:r>
              <w:rPr>
                <w:lang w:val="en-GB"/>
              </w:rPr>
              <w:t>1.1.3</w:t>
            </w:r>
          </w:p>
        </w:tc>
        <w:tc>
          <w:tcPr>
            <w:tcW w:w="2730" w:type="dxa"/>
          </w:tcPr>
          <w:p w14:paraId="498DFCE6" w14:textId="1BF876EE" w:rsidR="0082790F" w:rsidRDefault="00B26E8A" w:rsidP="003622C9">
            <w:pPr>
              <w:rPr>
                <w:lang w:val="en-GB"/>
              </w:rPr>
            </w:pPr>
            <w:r>
              <w:rPr>
                <w:lang w:val="en-GB"/>
              </w:rPr>
              <w:t>Definition Report</w:t>
            </w:r>
          </w:p>
        </w:tc>
        <w:tc>
          <w:tcPr>
            <w:tcW w:w="3067" w:type="dxa"/>
          </w:tcPr>
          <w:p w14:paraId="672BE748" w14:textId="48BA8312" w:rsidR="0082790F" w:rsidRDefault="00B26E8A" w:rsidP="003622C9">
            <w:pPr>
              <w:rPr>
                <w:lang w:val="en-GB"/>
              </w:rPr>
            </w:pPr>
            <w:r>
              <w:rPr>
                <w:lang w:val="en-GB"/>
              </w:rPr>
              <w:t>A further level of reformation, to add increased levels of detail, for planning of the project.</w:t>
            </w:r>
          </w:p>
        </w:tc>
      </w:tr>
      <w:tr w:rsidR="00342CFE" w14:paraId="5B29CB7F" w14:textId="77777777" w:rsidTr="0094208D">
        <w:tc>
          <w:tcPr>
            <w:tcW w:w="1777" w:type="dxa"/>
          </w:tcPr>
          <w:p w14:paraId="3D628BBE" w14:textId="575E07EC" w:rsidR="0082790F" w:rsidRDefault="0082790F" w:rsidP="003622C9">
            <w:pPr>
              <w:rPr>
                <w:lang w:val="en-GB"/>
              </w:rPr>
            </w:pPr>
            <w:r>
              <w:rPr>
                <w:lang w:val="en-GB"/>
              </w:rPr>
              <w:t>3</w:t>
            </w:r>
          </w:p>
        </w:tc>
        <w:tc>
          <w:tcPr>
            <w:tcW w:w="1776" w:type="dxa"/>
          </w:tcPr>
          <w:p w14:paraId="0897D157" w14:textId="33F14E45" w:rsidR="0082790F" w:rsidRDefault="00AC4C80" w:rsidP="003622C9">
            <w:pPr>
              <w:rPr>
                <w:lang w:val="en-GB"/>
              </w:rPr>
            </w:pPr>
            <w:r>
              <w:rPr>
                <w:lang w:val="en-GB"/>
              </w:rPr>
              <w:t>1.1.4</w:t>
            </w:r>
          </w:p>
        </w:tc>
        <w:tc>
          <w:tcPr>
            <w:tcW w:w="2730" w:type="dxa"/>
          </w:tcPr>
          <w:p w14:paraId="4346BDDD" w14:textId="4167A3D2" w:rsidR="0082790F" w:rsidRDefault="00AC4C80" w:rsidP="003622C9">
            <w:pPr>
              <w:rPr>
                <w:lang w:val="en-GB"/>
              </w:rPr>
            </w:pPr>
            <w:r>
              <w:rPr>
                <w:lang w:val="en-GB"/>
              </w:rPr>
              <w:t>Progress Report</w:t>
            </w:r>
          </w:p>
        </w:tc>
        <w:tc>
          <w:tcPr>
            <w:tcW w:w="3067" w:type="dxa"/>
          </w:tcPr>
          <w:p w14:paraId="0BEE972A" w14:textId="5A76C8C8" w:rsidR="0082790F" w:rsidRDefault="00AC4C80" w:rsidP="003622C9">
            <w:pPr>
              <w:rPr>
                <w:lang w:val="en-GB"/>
              </w:rPr>
            </w:pPr>
            <w:r>
              <w:rPr>
                <w:lang w:val="en-GB"/>
              </w:rPr>
              <w:t>The final version of this report (going into the greatest level of detail), with a highly refined and clear direction for the project.</w:t>
            </w:r>
          </w:p>
        </w:tc>
      </w:tr>
      <w:tr w:rsidR="00342CFE" w14:paraId="6B2959B7" w14:textId="77777777" w:rsidTr="0094208D">
        <w:tc>
          <w:tcPr>
            <w:tcW w:w="1777" w:type="dxa"/>
          </w:tcPr>
          <w:p w14:paraId="6D70AB8A" w14:textId="2DCB67CF" w:rsidR="0082790F" w:rsidRDefault="00277D3C" w:rsidP="003622C9">
            <w:pPr>
              <w:rPr>
                <w:lang w:val="en-GB"/>
              </w:rPr>
            </w:pPr>
            <w:r>
              <w:rPr>
                <w:lang w:val="en-GB"/>
              </w:rPr>
              <w:t>2</w:t>
            </w:r>
          </w:p>
        </w:tc>
        <w:tc>
          <w:tcPr>
            <w:tcW w:w="1776" w:type="dxa"/>
          </w:tcPr>
          <w:p w14:paraId="1671B643" w14:textId="67DCFAB7" w:rsidR="0082790F" w:rsidRDefault="00277D3C" w:rsidP="003622C9">
            <w:pPr>
              <w:rPr>
                <w:lang w:val="en-GB"/>
              </w:rPr>
            </w:pPr>
            <w:r>
              <w:rPr>
                <w:lang w:val="en-GB"/>
              </w:rPr>
              <w:t>1.2</w:t>
            </w:r>
          </w:p>
        </w:tc>
        <w:tc>
          <w:tcPr>
            <w:tcW w:w="2730" w:type="dxa"/>
          </w:tcPr>
          <w:p w14:paraId="2369D5D3" w14:textId="003E5F07" w:rsidR="0082790F" w:rsidRDefault="00277D3C" w:rsidP="003622C9">
            <w:pPr>
              <w:rPr>
                <w:lang w:val="en-GB"/>
              </w:rPr>
            </w:pPr>
            <w:r>
              <w:rPr>
                <w:lang w:val="en-GB"/>
              </w:rPr>
              <w:t>Analysis and Design</w:t>
            </w:r>
          </w:p>
        </w:tc>
        <w:tc>
          <w:tcPr>
            <w:tcW w:w="3067" w:type="dxa"/>
          </w:tcPr>
          <w:p w14:paraId="2E3CBCF2" w14:textId="2A2C68C6" w:rsidR="0082790F" w:rsidRDefault="00277D3C" w:rsidP="003622C9">
            <w:pPr>
              <w:rPr>
                <w:lang w:val="en-GB"/>
              </w:rPr>
            </w:pPr>
            <w:r>
              <w:rPr>
                <w:lang w:val="en-GB"/>
              </w:rPr>
              <w:t>For the Analysis and Design phases of this project (after the initiation and planning).</w:t>
            </w:r>
          </w:p>
        </w:tc>
      </w:tr>
      <w:tr w:rsidR="00342CFE" w14:paraId="75896037" w14:textId="77777777" w:rsidTr="0094208D">
        <w:tc>
          <w:tcPr>
            <w:tcW w:w="1777" w:type="dxa"/>
          </w:tcPr>
          <w:p w14:paraId="73951688" w14:textId="04BC2AC8" w:rsidR="00277D3C" w:rsidRDefault="00277D3C" w:rsidP="003622C9">
            <w:pPr>
              <w:rPr>
                <w:lang w:val="en-GB"/>
              </w:rPr>
            </w:pPr>
            <w:r>
              <w:rPr>
                <w:lang w:val="en-GB"/>
              </w:rPr>
              <w:t>3</w:t>
            </w:r>
          </w:p>
        </w:tc>
        <w:tc>
          <w:tcPr>
            <w:tcW w:w="1776" w:type="dxa"/>
          </w:tcPr>
          <w:p w14:paraId="398E46BC" w14:textId="3D1BB1CF" w:rsidR="00277D3C" w:rsidRDefault="00277D3C" w:rsidP="003622C9">
            <w:pPr>
              <w:rPr>
                <w:lang w:val="en-GB"/>
              </w:rPr>
            </w:pPr>
            <w:r>
              <w:rPr>
                <w:lang w:val="en-GB"/>
              </w:rPr>
              <w:t>1.2.1</w:t>
            </w:r>
          </w:p>
        </w:tc>
        <w:tc>
          <w:tcPr>
            <w:tcW w:w="2730" w:type="dxa"/>
          </w:tcPr>
          <w:p w14:paraId="223C605B" w14:textId="50B1CFD3" w:rsidR="00277D3C" w:rsidRDefault="002B356A" w:rsidP="003622C9">
            <w:pPr>
              <w:rPr>
                <w:lang w:val="en-GB"/>
              </w:rPr>
            </w:pPr>
            <w:r>
              <w:rPr>
                <w:lang w:val="en-GB"/>
              </w:rPr>
              <w:t>Decide on a Development Platform</w:t>
            </w:r>
          </w:p>
        </w:tc>
        <w:tc>
          <w:tcPr>
            <w:tcW w:w="3067" w:type="dxa"/>
          </w:tcPr>
          <w:p w14:paraId="01495688" w14:textId="65CEC5AD" w:rsidR="00277D3C" w:rsidRDefault="002B356A" w:rsidP="003622C9">
            <w:pPr>
              <w:rPr>
                <w:lang w:val="en-GB"/>
              </w:rPr>
            </w:pPr>
            <w:r>
              <w:rPr>
                <w:lang w:val="en-GB"/>
              </w:rPr>
              <w:t>After considering the development platforms for the project, choose and justify a certain solution to use for the implementation of this project.</w:t>
            </w:r>
          </w:p>
        </w:tc>
      </w:tr>
      <w:tr w:rsidR="00342CFE" w14:paraId="3CDA2FCF" w14:textId="77777777" w:rsidTr="0094208D">
        <w:tc>
          <w:tcPr>
            <w:tcW w:w="1777" w:type="dxa"/>
          </w:tcPr>
          <w:p w14:paraId="10FA6CCF" w14:textId="41C1ECA2" w:rsidR="00277D3C" w:rsidRDefault="00277D3C" w:rsidP="003622C9">
            <w:pPr>
              <w:rPr>
                <w:lang w:val="en-GB"/>
              </w:rPr>
            </w:pPr>
            <w:r>
              <w:rPr>
                <w:lang w:val="en-GB"/>
              </w:rPr>
              <w:t>3</w:t>
            </w:r>
          </w:p>
        </w:tc>
        <w:tc>
          <w:tcPr>
            <w:tcW w:w="1776" w:type="dxa"/>
          </w:tcPr>
          <w:p w14:paraId="722CEAA2" w14:textId="2309A6A6" w:rsidR="00277D3C" w:rsidRDefault="00277D3C" w:rsidP="003622C9">
            <w:pPr>
              <w:rPr>
                <w:lang w:val="en-GB"/>
              </w:rPr>
            </w:pPr>
            <w:r>
              <w:rPr>
                <w:lang w:val="en-GB"/>
              </w:rPr>
              <w:t>1.2.2</w:t>
            </w:r>
          </w:p>
        </w:tc>
        <w:tc>
          <w:tcPr>
            <w:tcW w:w="2730" w:type="dxa"/>
          </w:tcPr>
          <w:p w14:paraId="403233D9" w14:textId="2E1E7D4B" w:rsidR="00277D3C" w:rsidRDefault="00117DB0" w:rsidP="003622C9">
            <w:pPr>
              <w:rPr>
                <w:lang w:val="en-GB"/>
              </w:rPr>
            </w:pPr>
            <w:r>
              <w:rPr>
                <w:lang w:val="en-GB"/>
              </w:rPr>
              <w:t>Assemble Basic Prototypes</w:t>
            </w:r>
          </w:p>
        </w:tc>
        <w:tc>
          <w:tcPr>
            <w:tcW w:w="3067" w:type="dxa"/>
          </w:tcPr>
          <w:p w14:paraId="60FBF45B" w14:textId="25610228" w:rsidR="00277D3C" w:rsidRDefault="00117DB0" w:rsidP="003622C9">
            <w:pPr>
              <w:rPr>
                <w:lang w:val="en-GB"/>
              </w:rPr>
            </w:pPr>
            <w:r>
              <w:rPr>
                <w:lang w:val="en-GB"/>
              </w:rPr>
              <w:t>Put together basic prototypes, for the key derived features (user stories), of this system.</w:t>
            </w:r>
          </w:p>
        </w:tc>
      </w:tr>
      <w:tr w:rsidR="00342CFE" w14:paraId="1466E797" w14:textId="77777777" w:rsidTr="0094208D">
        <w:tc>
          <w:tcPr>
            <w:tcW w:w="1777" w:type="dxa"/>
          </w:tcPr>
          <w:p w14:paraId="6D475450" w14:textId="479FE29C" w:rsidR="00277D3C" w:rsidRDefault="00277D3C" w:rsidP="003622C9">
            <w:pPr>
              <w:rPr>
                <w:lang w:val="en-GB"/>
              </w:rPr>
            </w:pPr>
            <w:r>
              <w:rPr>
                <w:lang w:val="en-GB"/>
              </w:rPr>
              <w:t>3</w:t>
            </w:r>
          </w:p>
        </w:tc>
        <w:tc>
          <w:tcPr>
            <w:tcW w:w="1776" w:type="dxa"/>
          </w:tcPr>
          <w:p w14:paraId="647A7D71" w14:textId="71209D18" w:rsidR="00277D3C" w:rsidRDefault="00277D3C" w:rsidP="003622C9">
            <w:pPr>
              <w:rPr>
                <w:lang w:val="en-GB"/>
              </w:rPr>
            </w:pPr>
            <w:r>
              <w:rPr>
                <w:lang w:val="en-GB"/>
              </w:rPr>
              <w:t>1.2.3</w:t>
            </w:r>
          </w:p>
        </w:tc>
        <w:tc>
          <w:tcPr>
            <w:tcW w:w="2730" w:type="dxa"/>
          </w:tcPr>
          <w:p w14:paraId="4A2B45F8" w14:textId="31A14B1C" w:rsidR="00277D3C" w:rsidRDefault="00117DB0" w:rsidP="003622C9">
            <w:pPr>
              <w:rPr>
                <w:lang w:val="en-GB"/>
              </w:rPr>
            </w:pPr>
            <w:r>
              <w:rPr>
                <w:lang w:val="en-GB"/>
              </w:rPr>
              <w:t>Infer Requirements</w:t>
            </w:r>
          </w:p>
        </w:tc>
        <w:tc>
          <w:tcPr>
            <w:tcW w:w="3067" w:type="dxa"/>
          </w:tcPr>
          <w:p w14:paraId="792826D6" w14:textId="0C96A238" w:rsidR="00277D3C" w:rsidRDefault="00117DB0" w:rsidP="003622C9">
            <w:pPr>
              <w:rPr>
                <w:lang w:val="en-GB"/>
              </w:rPr>
            </w:pPr>
            <w:r>
              <w:rPr>
                <w:lang w:val="en-GB"/>
              </w:rPr>
              <w:t>From the user stories and also the prototypes put together thus far, to be put into the system during implementation (on top of merging together the prototypes).</w:t>
            </w:r>
          </w:p>
        </w:tc>
      </w:tr>
      <w:tr w:rsidR="00342CFE" w14:paraId="15740C56" w14:textId="77777777" w:rsidTr="0094208D">
        <w:tc>
          <w:tcPr>
            <w:tcW w:w="1777" w:type="dxa"/>
          </w:tcPr>
          <w:p w14:paraId="54EA7FDE" w14:textId="5BC559C1" w:rsidR="00277D3C" w:rsidRDefault="00277D3C" w:rsidP="003622C9">
            <w:pPr>
              <w:rPr>
                <w:lang w:val="en-GB"/>
              </w:rPr>
            </w:pPr>
            <w:r>
              <w:rPr>
                <w:lang w:val="en-GB"/>
              </w:rPr>
              <w:t>3</w:t>
            </w:r>
          </w:p>
        </w:tc>
        <w:tc>
          <w:tcPr>
            <w:tcW w:w="1776" w:type="dxa"/>
          </w:tcPr>
          <w:p w14:paraId="4338599D" w14:textId="2D260D5D" w:rsidR="00277D3C" w:rsidRDefault="00277D3C" w:rsidP="003622C9">
            <w:pPr>
              <w:rPr>
                <w:lang w:val="en-GB"/>
              </w:rPr>
            </w:pPr>
            <w:r>
              <w:rPr>
                <w:lang w:val="en-GB"/>
              </w:rPr>
              <w:t>1.2.4</w:t>
            </w:r>
          </w:p>
        </w:tc>
        <w:tc>
          <w:tcPr>
            <w:tcW w:w="2730" w:type="dxa"/>
          </w:tcPr>
          <w:p w14:paraId="63D2C070" w14:textId="6719DC6E" w:rsidR="00277D3C" w:rsidRDefault="00564738" w:rsidP="003622C9">
            <w:pPr>
              <w:rPr>
                <w:lang w:val="en-GB"/>
              </w:rPr>
            </w:pPr>
            <w:r>
              <w:rPr>
                <w:lang w:val="en-GB"/>
              </w:rPr>
              <w:t>Design System</w:t>
            </w:r>
          </w:p>
        </w:tc>
        <w:tc>
          <w:tcPr>
            <w:tcW w:w="3067" w:type="dxa"/>
          </w:tcPr>
          <w:p w14:paraId="272D71D0" w14:textId="44E6CCBA" w:rsidR="00277D3C" w:rsidRDefault="00564738" w:rsidP="003622C9">
            <w:pPr>
              <w:rPr>
                <w:lang w:val="en-GB"/>
              </w:rPr>
            </w:pPr>
            <w:r>
              <w:rPr>
                <w:lang w:val="en-GB"/>
              </w:rPr>
              <w:t>Put together diagrams/pseudocode/program flow, for the system, based on the inferred/derived requirements.</w:t>
            </w:r>
          </w:p>
        </w:tc>
      </w:tr>
      <w:tr w:rsidR="00342CFE" w14:paraId="40D9C676" w14:textId="77777777" w:rsidTr="0094208D">
        <w:tc>
          <w:tcPr>
            <w:tcW w:w="1777" w:type="dxa"/>
          </w:tcPr>
          <w:p w14:paraId="37FB76F0" w14:textId="5B5D2CB4" w:rsidR="00277D3C" w:rsidRDefault="00AA166C" w:rsidP="003622C9">
            <w:pPr>
              <w:rPr>
                <w:lang w:val="en-GB"/>
              </w:rPr>
            </w:pPr>
            <w:r>
              <w:rPr>
                <w:lang w:val="en-GB"/>
              </w:rPr>
              <w:t>2</w:t>
            </w:r>
          </w:p>
        </w:tc>
        <w:tc>
          <w:tcPr>
            <w:tcW w:w="1776" w:type="dxa"/>
          </w:tcPr>
          <w:p w14:paraId="450EB7CB" w14:textId="47B2F04B" w:rsidR="00277D3C" w:rsidRDefault="00AA166C" w:rsidP="003622C9">
            <w:pPr>
              <w:rPr>
                <w:lang w:val="en-GB"/>
              </w:rPr>
            </w:pPr>
            <w:r>
              <w:rPr>
                <w:lang w:val="en-GB"/>
              </w:rPr>
              <w:t>1.3</w:t>
            </w:r>
          </w:p>
        </w:tc>
        <w:tc>
          <w:tcPr>
            <w:tcW w:w="2730" w:type="dxa"/>
          </w:tcPr>
          <w:p w14:paraId="60ADC215" w14:textId="09CF8082" w:rsidR="00277D3C" w:rsidRDefault="00AA166C" w:rsidP="003622C9">
            <w:pPr>
              <w:rPr>
                <w:lang w:val="en-GB"/>
              </w:rPr>
            </w:pPr>
            <w:r>
              <w:rPr>
                <w:lang w:val="en-GB"/>
              </w:rPr>
              <w:t>Implementation</w:t>
            </w:r>
          </w:p>
        </w:tc>
        <w:tc>
          <w:tcPr>
            <w:tcW w:w="3067" w:type="dxa"/>
          </w:tcPr>
          <w:p w14:paraId="04FB8995" w14:textId="14FDFCE1" w:rsidR="00277D3C" w:rsidRDefault="00AA166C" w:rsidP="003622C9">
            <w:pPr>
              <w:rPr>
                <w:lang w:val="en-GB"/>
              </w:rPr>
            </w:pPr>
            <w:r>
              <w:rPr>
                <w:lang w:val="en-GB"/>
              </w:rPr>
              <w:t>For the core implementation of the project’s features.</w:t>
            </w:r>
          </w:p>
        </w:tc>
      </w:tr>
      <w:tr w:rsidR="00342CFE" w14:paraId="71484E2D" w14:textId="77777777" w:rsidTr="0094208D">
        <w:tc>
          <w:tcPr>
            <w:tcW w:w="1777" w:type="dxa"/>
          </w:tcPr>
          <w:p w14:paraId="031F3011" w14:textId="2088CCE9" w:rsidR="00277D3C" w:rsidRDefault="00AA166C" w:rsidP="003622C9">
            <w:pPr>
              <w:rPr>
                <w:lang w:val="en-GB"/>
              </w:rPr>
            </w:pPr>
            <w:r>
              <w:rPr>
                <w:lang w:val="en-GB"/>
              </w:rPr>
              <w:t>3</w:t>
            </w:r>
          </w:p>
        </w:tc>
        <w:tc>
          <w:tcPr>
            <w:tcW w:w="1776" w:type="dxa"/>
          </w:tcPr>
          <w:p w14:paraId="5E83B6FE" w14:textId="70462205" w:rsidR="00277D3C" w:rsidRDefault="00AA166C" w:rsidP="003622C9">
            <w:pPr>
              <w:rPr>
                <w:lang w:val="en-GB"/>
              </w:rPr>
            </w:pPr>
            <w:r>
              <w:rPr>
                <w:lang w:val="en-GB"/>
              </w:rPr>
              <w:t>1.3.1</w:t>
            </w:r>
          </w:p>
        </w:tc>
        <w:tc>
          <w:tcPr>
            <w:tcW w:w="2730" w:type="dxa"/>
          </w:tcPr>
          <w:p w14:paraId="7E101EAA" w14:textId="76DC84CD" w:rsidR="00277D3C" w:rsidRDefault="00AA166C" w:rsidP="003622C9">
            <w:pPr>
              <w:rPr>
                <w:lang w:val="en-GB"/>
              </w:rPr>
            </w:pPr>
            <w:r>
              <w:rPr>
                <w:lang w:val="en-GB"/>
              </w:rPr>
              <w:t>Assemble Project Baseline</w:t>
            </w:r>
          </w:p>
        </w:tc>
        <w:tc>
          <w:tcPr>
            <w:tcW w:w="3067" w:type="dxa"/>
          </w:tcPr>
          <w:p w14:paraId="4B756248" w14:textId="6111E533" w:rsidR="00277D3C" w:rsidRDefault="00AA166C" w:rsidP="003622C9">
            <w:pPr>
              <w:rPr>
                <w:lang w:val="en-GB"/>
              </w:rPr>
            </w:pPr>
            <w:r>
              <w:rPr>
                <w:lang w:val="en-GB"/>
              </w:rPr>
              <w:t xml:space="preserve">For the implementation of the core features of the project. </w:t>
            </w:r>
            <w:r>
              <w:rPr>
                <w:lang w:val="en-GB"/>
              </w:rPr>
              <w:lastRenderedPageBreak/>
              <w:t>This is to be used as a base, to add complimentary features on top of.</w:t>
            </w:r>
          </w:p>
        </w:tc>
      </w:tr>
      <w:tr w:rsidR="00342CFE" w14:paraId="2611A2E1" w14:textId="77777777" w:rsidTr="0094208D">
        <w:tc>
          <w:tcPr>
            <w:tcW w:w="1777" w:type="dxa"/>
          </w:tcPr>
          <w:p w14:paraId="383E1C2B" w14:textId="3B29C01D" w:rsidR="00277D3C" w:rsidRDefault="00AA166C" w:rsidP="003622C9">
            <w:pPr>
              <w:rPr>
                <w:lang w:val="en-GB"/>
              </w:rPr>
            </w:pPr>
            <w:r>
              <w:rPr>
                <w:lang w:val="en-GB"/>
              </w:rPr>
              <w:lastRenderedPageBreak/>
              <w:t>3</w:t>
            </w:r>
          </w:p>
        </w:tc>
        <w:tc>
          <w:tcPr>
            <w:tcW w:w="1776" w:type="dxa"/>
          </w:tcPr>
          <w:p w14:paraId="41CB6674" w14:textId="749403CF" w:rsidR="00277D3C" w:rsidRDefault="00AA166C" w:rsidP="003622C9">
            <w:pPr>
              <w:rPr>
                <w:lang w:val="en-GB"/>
              </w:rPr>
            </w:pPr>
            <w:r>
              <w:rPr>
                <w:lang w:val="en-GB"/>
              </w:rPr>
              <w:t>1.3.2</w:t>
            </w:r>
          </w:p>
        </w:tc>
        <w:tc>
          <w:tcPr>
            <w:tcW w:w="2730" w:type="dxa"/>
          </w:tcPr>
          <w:p w14:paraId="332638E6" w14:textId="160694A6" w:rsidR="00277D3C" w:rsidRDefault="00AA166C" w:rsidP="003622C9">
            <w:pPr>
              <w:rPr>
                <w:lang w:val="en-GB"/>
              </w:rPr>
            </w:pPr>
            <w:r>
              <w:rPr>
                <w:lang w:val="en-GB"/>
              </w:rPr>
              <w:t>Merge Prototypes</w:t>
            </w:r>
          </w:p>
        </w:tc>
        <w:tc>
          <w:tcPr>
            <w:tcW w:w="3067" w:type="dxa"/>
          </w:tcPr>
          <w:p w14:paraId="5C619157" w14:textId="0071EA25" w:rsidR="00277D3C" w:rsidRDefault="00AA166C" w:rsidP="003622C9">
            <w:pPr>
              <w:rPr>
                <w:lang w:val="en-GB"/>
              </w:rPr>
            </w:pPr>
            <w:r>
              <w:rPr>
                <w:lang w:val="en-GB"/>
              </w:rPr>
              <w:t>For merging together the prototypes put together in the previous stage, on top of the baseline implementation (for most of the project’s features).</w:t>
            </w:r>
          </w:p>
        </w:tc>
      </w:tr>
      <w:tr w:rsidR="00342CFE" w14:paraId="1412094C" w14:textId="77777777" w:rsidTr="0094208D">
        <w:tc>
          <w:tcPr>
            <w:tcW w:w="1777" w:type="dxa"/>
          </w:tcPr>
          <w:p w14:paraId="3372B187" w14:textId="4BBBFE96" w:rsidR="00277D3C" w:rsidRDefault="00AA166C" w:rsidP="003622C9">
            <w:pPr>
              <w:rPr>
                <w:lang w:val="en-GB"/>
              </w:rPr>
            </w:pPr>
            <w:r>
              <w:rPr>
                <w:lang w:val="en-GB"/>
              </w:rPr>
              <w:t>3</w:t>
            </w:r>
          </w:p>
        </w:tc>
        <w:tc>
          <w:tcPr>
            <w:tcW w:w="1776" w:type="dxa"/>
          </w:tcPr>
          <w:p w14:paraId="52116960" w14:textId="0068D245" w:rsidR="00277D3C" w:rsidRDefault="00AA166C" w:rsidP="003622C9">
            <w:pPr>
              <w:rPr>
                <w:lang w:val="en-GB"/>
              </w:rPr>
            </w:pPr>
            <w:r>
              <w:rPr>
                <w:lang w:val="en-GB"/>
              </w:rPr>
              <w:t>1.3.3</w:t>
            </w:r>
          </w:p>
        </w:tc>
        <w:tc>
          <w:tcPr>
            <w:tcW w:w="2730" w:type="dxa"/>
          </w:tcPr>
          <w:p w14:paraId="01045FD8" w14:textId="2A98559B" w:rsidR="00277D3C" w:rsidRDefault="00AA166C" w:rsidP="003622C9">
            <w:pPr>
              <w:rPr>
                <w:lang w:val="en-GB"/>
              </w:rPr>
            </w:pPr>
            <w:r>
              <w:rPr>
                <w:lang w:val="en-GB"/>
              </w:rPr>
              <w:t>Refine Prototypes</w:t>
            </w:r>
          </w:p>
        </w:tc>
        <w:tc>
          <w:tcPr>
            <w:tcW w:w="3067" w:type="dxa"/>
          </w:tcPr>
          <w:p w14:paraId="1FDD9E63" w14:textId="7B5EFAA5" w:rsidR="00277D3C" w:rsidRDefault="00AA166C" w:rsidP="003622C9">
            <w:pPr>
              <w:rPr>
                <w:lang w:val="en-GB"/>
              </w:rPr>
            </w:pPr>
            <w:r>
              <w:rPr>
                <w:lang w:val="en-GB"/>
              </w:rPr>
              <w:t xml:space="preserve">Refine the implemented prototypes, to suit any derived features, identified in the later </w:t>
            </w:r>
            <w:r w:rsidR="00D60810">
              <w:rPr>
                <w:lang w:val="en-GB"/>
              </w:rPr>
              <w:t>sections of the previous phase.</w:t>
            </w:r>
          </w:p>
        </w:tc>
      </w:tr>
      <w:tr w:rsidR="00342CFE" w14:paraId="3BC3D24A" w14:textId="77777777" w:rsidTr="0094208D">
        <w:tc>
          <w:tcPr>
            <w:tcW w:w="1777" w:type="dxa"/>
          </w:tcPr>
          <w:p w14:paraId="18DE5A6B" w14:textId="0622A978" w:rsidR="00277D3C" w:rsidRDefault="00AA166C" w:rsidP="003622C9">
            <w:pPr>
              <w:rPr>
                <w:lang w:val="en-GB"/>
              </w:rPr>
            </w:pPr>
            <w:r>
              <w:rPr>
                <w:lang w:val="en-GB"/>
              </w:rPr>
              <w:t>3</w:t>
            </w:r>
          </w:p>
        </w:tc>
        <w:tc>
          <w:tcPr>
            <w:tcW w:w="1776" w:type="dxa"/>
          </w:tcPr>
          <w:p w14:paraId="253F82A8" w14:textId="06563A46" w:rsidR="00277D3C" w:rsidRDefault="00AA166C" w:rsidP="003622C9">
            <w:pPr>
              <w:rPr>
                <w:lang w:val="en-GB"/>
              </w:rPr>
            </w:pPr>
            <w:r>
              <w:rPr>
                <w:lang w:val="en-GB"/>
              </w:rPr>
              <w:t>1.3.4</w:t>
            </w:r>
          </w:p>
        </w:tc>
        <w:tc>
          <w:tcPr>
            <w:tcW w:w="2730" w:type="dxa"/>
          </w:tcPr>
          <w:p w14:paraId="10841AF6" w14:textId="567BC24D" w:rsidR="00277D3C" w:rsidRDefault="00D60810" w:rsidP="003622C9">
            <w:pPr>
              <w:rPr>
                <w:lang w:val="en-GB"/>
              </w:rPr>
            </w:pPr>
            <w:r>
              <w:rPr>
                <w:lang w:val="en-GB"/>
              </w:rPr>
              <w:t>Implement Additional Design Aspects</w:t>
            </w:r>
          </w:p>
        </w:tc>
        <w:tc>
          <w:tcPr>
            <w:tcW w:w="3067" w:type="dxa"/>
          </w:tcPr>
          <w:p w14:paraId="370AFE20" w14:textId="5A6CD65F" w:rsidR="00277D3C" w:rsidRDefault="00D60810" w:rsidP="003622C9">
            <w:pPr>
              <w:rPr>
                <w:lang w:val="en-GB"/>
              </w:rPr>
            </w:pPr>
            <w:r>
              <w:rPr>
                <w:lang w:val="en-GB"/>
              </w:rPr>
              <w:t>For the addition of design aspects, that would not succinctly fit in with the features provided by the core baseline, or the merged prototypes.</w:t>
            </w:r>
          </w:p>
        </w:tc>
      </w:tr>
      <w:tr w:rsidR="00342CFE" w14:paraId="5677961E" w14:textId="77777777" w:rsidTr="0094208D">
        <w:tc>
          <w:tcPr>
            <w:tcW w:w="1777" w:type="dxa"/>
          </w:tcPr>
          <w:p w14:paraId="4E52859C" w14:textId="3857E3CB" w:rsidR="00277D3C" w:rsidRDefault="00CA5077" w:rsidP="003622C9">
            <w:pPr>
              <w:rPr>
                <w:lang w:val="en-GB"/>
              </w:rPr>
            </w:pPr>
            <w:r>
              <w:rPr>
                <w:lang w:val="en-GB"/>
              </w:rPr>
              <w:t>2</w:t>
            </w:r>
          </w:p>
        </w:tc>
        <w:tc>
          <w:tcPr>
            <w:tcW w:w="1776" w:type="dxa"/>
          </w:tcPr>
          <w:p w14:paraId="4EDC82F8" w14:textId="117224D5" w:rsidR="00277D3C" w:rsidRDefault="00CA5077" w:rsidP="003622C9">
            <w:pPr>
              <w:rPr>
                <w:lang w:val="en-GB"/>
              </w:rPr>
            </w:pPr>
            <w:r>
              <w:rPr>
                <w:lang w:val="en-GB"/>
              </w:rPr>
              <w:t>1.4</w:t>
            </w:r>
          </w:p>
        </w:tc>
        <w:tc>
          <w:tcPr>
            <w:tcW w:w="2730" w:type="dxa"/>
          </w:tcPr>
          <w:p w14:paraId="7C994100" w14:textId="538DE3F6" w:rsidR="00277D3C" w:rsidRDefault="00CA5077" w:rsidP="003622C9">
            <w:pPr>
              <w:rPr>
                <w:lang w:val="en-GB"/>
              </w:rPr>
            </w:pPr>
            <w:r>
              <w:rPr>
                <w:lang w:val="en-GB"/>
              </w:rPr>
              <w:t>Testing</w:t>
            </w:r>
          </w:p>
        </w:tc>
        <w:tc>
          <w:tcPr>
            <w:tcW w:w="3067" w:type="dxa"/>
          </w:tcPr>
          <w:p w14:paraId="1E5FA632" w14:textId="5018B8B7" w:rsidR="00277D3C" w:rsidRDefault="00CA5077" w:rsidP="003622C9">
            <w:pPr>
              <w:rPr>
                <w:lang w:val="en-GB"/>
              </w:rPr>
            </w:pPr>
            <w:r>
              <w:rPr>
                <w:lang w:val="en-GB"/>
              </w:rPr>
              <w:t>For testing of the project (to check it still meets the requirements).</w:t>
            </w:r>
          </w:p>
        </w:tc>
      </w:tr>
      <w:tr w:rsidR="00342CFE" w14:paraId="1AE0A661" w14:textId="77777777" w:rsidTr="0094208D">
        <w:tc>
          <w:tcPr>
            <w:tcW w:w="1777" w:type="dxa"/>
          </w:tcPr>
          <w:p w14:paraId="6907F7C3" w14:textId="5F733612" w:rsidR="00277D3C" w:rsidRDefault="00CA5077" w:rsidP="003622C9">
            <w:pPr>
              <w:rPr>
                <w:lang w:val="en-GB"/>
              </w:rPr>
            </w:pPr>
            <w:r>
              <w:rPr>
                <w:lang w:val="en-GB"/>
              </w:rPr>
              <w:t>3</w:t>
            </w:r>
          </w:p>
        </w:tc>
        <w:tc>
          <w:tcPr>
            <w:tcW w:w="1776" w:type="dxa"/>
          </w:tcPr>
          <w:p w14:paraId="71B8ED98" w14:textId="59901842" w:rsidR="00277D3C" w:rsidRDefault="00CA5077" w:rsidP="003622C9">
            <w:pPr>
              <w:rPr>
                <w:lang w:val="en-GB"/>
              </w:rPr>
            </w:pPr>
            <w:r>
              <w:rPr>
                <w:lang w:val="en-GB"/>
              </w:rPr>
              <w:t>1.4.1</w:t>
            </w:r>
          </w:p>
        </w:tc>
        <w:tc>
          <w:tcPr>
            <w:tcW w:w="2730" w:type="dxa"/>
          </w:tcPr>
          <w:p w14:paraId="5E7FE6CA" w14:textId="7962026D" w:rsidR="00277D3C" w:rsidRDefault="00CA5077" w:rsidP="003622C9">
            <w:pPr>
              <w:rPr>
                <w:lang w:val="en-GB"/>
              </w:rPr>
            </w:pPr>
            <w:r>
              <w:rPr>
                <w:lang w:val="en-GB"/>
              </w:rPr>
              <w:t>Conduct Blackbox Testing</w:t>
            </w:r>
          </w:p>
        </w:tc>
        <w:tc>
          <w:tcPr>
            <w:tcW w:w="3067" w:type="dxa"/>
          </w:tcPr>
          <w:p w14:paraId="6BC5B5E9" w14:textId="6D7AC222" w:rsidR="00277D3C" w:rsidRDefault="00CA5077" w:rsidP="003622C9">
            <w:pPr>
              <w:rPr>
                <w:lang w:val="en-GB"/>
              </w:rPr>
            </w:pPr>
            <w:r>
              <w:rPr>
                <w:lang w:val="en-GB"/>
              </w:rPr>
              <w:t>For testing certain features of the project, on if they operate as expected (without concerning one’s self on how they operate).</w:t>
            </w:r>
          </w:p>
        </w:tc>
      </w:tr>
      <w:tr w:rsidR="00342CFE" w14:paraId="40FAA987" w14:textId="77777777" w:rsidTr="0094208D">
        <w:tc>
          <w:tcPr>
            <w:tcW w:w="1777" w:type="dxa"/>
          </w:tcPr>
          <w:p w14:paraId="0C250378" w14:textId="547D5172" w:rsidR="00277D3C" w:rsidRDefault="00CA5077" w:rsidP="003622C9">
            <w:pPr>
              <w:rPr>
                <w:lang w:val="en-GB"/>
              </w:rPr>
            </w:pPr>
            <w:r>
              <w:rPr>
                <w:lang w:val="en-GB"/>
              </w:rPr>
              <w:t>3</w:t>
            </w:r>
          </w:p>
        </w:tc>
        <w:tc>
          <w:tcPr>
            <w:tcW w:w="1776" w:type="dxa"/>
          </w:tcPr>
          <w:p w14:paraId="0302DAFB" w14:textId="0920F52A" w:rsidR="00277D3C" w:rsidRDefault="00CA5077" w:rsidP="003622C9">
            <w:pPr>
              <w:rPr>
                <w:lang w:val="en-GB"/>
              </w:rPr>
            </w:pPr>
            <w:r>
              <w:rPr>
                <w:lang w:val="en-GB"/>
              </w:rPr>
              <w:t>1.4.2</w:t>
            </w:r>
          </w:p>
        </w:tc>
        <w:tc>
          <w:tcPr>
            <w:tcW w:w="2730" w:type="dxa"/>
          </w:tcPr>
          <w:p w14:paraId="1F976E22" w14:textId="3C35ED08" w:rsidR="00277D3C" w:rsidRDefault="00CA5077" w:rsidP="003622C9">
            <w:pPr>
              <w:rPr>
                <w:lang w:val="en-GB"/>
              </w:rPr>
            </w:pPr>
            <w:r>
              <w:rPr>
                <w:lang w:val="en-GB"/>
              </w:rPr>
              <w:t>Conduct Whitebox Testing</w:t>
            </w:r>
          </w:p>
        </w:tc>
        <w:tc>
          <w:tcPr>
            <w:tcW w:w="3067" w:type="dxa"/>
          </w:tcPr>
          <w:p w14:paraId="0F68C282" w14:textId="7EE82394" w:rsidR="00277D3C" w:rsidRDefault="00CA5077" w:rsidP="003622C9">
            <w:pPr>
              <w:rPr>
                <w:lang w:val="en-GB"/>
              </w:rPr>
            </w:pPr>
            <w:r>
              <w:rPr>
                <w:lang w:val="en-GB"/>
              </w:rPr>
              <w:t>For testing certain features of the project, on how they provide the operation, for these features.</w:t>
            </w:r>
          </w:p>
        </w:tc>
      </w:tr>
      <w:tr w:rsidR="00342CFE" w14:paraId="21DB5DF3" w14:textId="77777777" w:rsidTr="0094208D">
        <w:tc>
          <w:tcPr>
            <w:tcW w:w="1777" w:type="dxa"/>
          </w:tcPr>
          <w:p w14:paraId="140B339E" w14:textId="66AA6924" w:rsidR="00277D3C" w:rsidRDefault="00CA5077" w:rsidP="003622C9">
            <w:pPr>
              <w:rPr>
                <w:lang w:val="en-GB"/>
              </w:rPr>
            </w:pPr>
            <w:r>
              <w:rPr>
                <w:lang w:val="en-GB"/>
              </w:rPr>
              <w:t>3</w:t>
            </w:r>
          </w:p>
        </w:tc>
        <w:tc>
          <w:tcPr>
            <w:tcW w:w="1776" w:type="dxa"/>
          </w:tcPr>
          <w:p w14:paraId="0CC80387" w14:textId="453E8E51" w:rsidR="00277D3C" w:rsidRDefault="00CA5077" w:rsidP="003622C9">
            <w:pPr>
              <w:rPr>
                <w:lang w:val="en-GB"/>
              </w:rPr>
            </w:pPr>
            <w:r>
              <w:rPr>
                <w:lang w:val="en-GB"/>
              </w:rPr>
              <w:t>1.4.3</w:t>
            </w:r>
          </w:p>
        </w:tc>
        <w:tc>
          <w:tcPr>
            <w:tcW w:w="2730" w:type="dxa"/>
          </w:tcPr>
          <w:p w14:paraId="703BFE53" w14:textId="62B1CC46" w:rsidR="00277D3C" w:rsidRDefault="00CA5077" w:rsidP="003622C9">
            <w:pPr>
              <w:rPr>
                <w:lang w:val="en-GB"/>
              </w:rPr>
            </w:pPr>
            <w:r>
              <w:rPr>
                <w:lang w:val="en-GB"/>
              </w:rPr>
              <w:t>Conduct Acceptance Testing</w:t>
            </w:r>
          </w:p>
        </w:tc>
        <w:tc>
          <w:tcPr>
            <w:tcW w:w="3067" w:type="dxa"/>
          </w:tcPr>
          <w:p w14:paraId="48989D67" w14:textId="53AB1503" w:rsidR="00277D3C" w:rsidRDefault="00CA5077" w:rsidP="003622C9">
            <w:pPr>
              <w:rPr>
                <w:lang w:val="en-GB"/>
              </w:rPr>
            </w:pPr>
            <w:r>
              <w:rPr>
                <w:lang w:val="en-GB"/>
              </w:rPr>
              <w:t xml:space="preserve">For testing certain features of the project, on the values that are accepted from the user, against the values that should be accepted, or for denying transition in the application, if certain parameters have not been provided. </w:t>
            </w:r>
          </w:p>
        </w:tc>
      </w:tr>
      <w:tr w:rsidR="00342CFE" w14:paraId="0CF4DD01" w14:textId="77777777" w:rsidTr="0094208D">
        <w:tc>
          <w:tcPr>
            <w:tcW w:w="1777" w:type="dxa"/>
          </w:tcPr>
          <w:p w14:paraId="7D42C366" w14:textId="3290650B" w:rsidR="00277D3C" w:rsidRDefault="00CA5077" w:rsidP="003622C9">
            <w:pPr>
              <w:rPr>
                <w:lang w:val="en-GB"/>
              </w:rPr>
            </w:pPr>
            <w:r>
              <w:rPr>
                <w:lang w:val="en-GB"/>
              </w:rPr>
              <w:t>3</w:t>
            </w:r>
          </w:p>
        </w:tc>
        <w:tc>
          <w:tcPr>
            <w:tcW w:w="1776" w:type="dxa"/>
          </w:tcPr>
          <w:p w14:paraId="054F18FE" w14:textId="01E07B09" w:rsidR="00277D3C" w:rsidRDefault="00CA5077" w:rsidP="003622C9">
            <w:pPr>
              <w:rPr>
                <w:lang w:val="en-GB"/>
              </w:rPr>
            </w:pPr>
            <w:r>
              <w:rPr>
                <w:lang w:val="en-GB"/>
              </w:rPr>
              <w:t>1.4.4</w:t>
            </w:r>
          </w:p>
        </w:tc>
        <w:tc>
          <w:tcPr>
            <w:tcW w:w="2730" w:type="dxa"/>
          </w:tcPr>
          <w:p w14:paraId="467E8258" w14:textId="08BA6B17" w:rsidR="00277D3C" w:rsidRDefault="00CA5077" w:rsidP="003622C9">
            <w:pPr>
              <w:rPr>
                <w:lang w:val="en-GB"/>
              </w:rPr>
            </w:pPr>
            <w:r>
              <w:rPr>
                <w:lang w:val="en-GB"/>
              </w:rPr>
              <w:t>Conduct Full System Testing</w:t>
            </w:r>
          </w:p>
        </w:tc>
        <w:tc>
          <w:tcPr>
            <w:tcW w:w="3067" w:type="dxa"/>
          </w:tcPr>
          <w:p w14:paraId="7E5B3B0A" w14:textId="5E331698" w:rsidR="00277D3C" w:rsidRDefault="00CA5077" w:rsidP="003622C9">
            <w:pPr>
              <w:rPr>
                <w:lang w:val="en-GB"/>
              </w:rPr>
            </w:pPr>
            <w:r>
              <w:rPr>
                <w:lang w:val="en-GB"/>
              </w:rPr>
              <w:t>For testing on all of the features of the project, to make sure they meet the requirements as expected (given the other forms of testing conducted as well).</w:t>
            </w:r>
          </w:p>
        </w:tc>
      </w:tr>
      <w:tr w:rsidR="00342CFE" w14:paraId="3E892005" w14:textId="77777777" w:rsidTr="0094208D">
        <w:tc>
          <w:tcPr>
            <w:tcW w:w="1777" w:type="dxa"/>
          </w:tcPr>
          <w:p w14:paraId="1E84DCC3" w14:textId="3EC310E8" w:rsidR="00277D3C" w:rsidRDefault="00342CFE" w:rsidP="003622C9">
            <w:pPr>
              <w:rPr>
                <w:lang w:val="en-GB"/>
              </w:rPr>
            </w:pPr>
            <w:r>
              <w:rPr>
                <w:lang w:val="en-GB"/>
              </w:rPr>
              <w:t>2</w:t>
            </w:r>
          </w:p>
        </w:tc>
        <w:tc>
          <w:tcPr>
            <w:tcW w:w="1776" w:type="dxa"/>
          </w:tcPr>
          <w:p w14:paraId="6A15D95D" w14:textId="7437EB94" w:rsidR="00277D3C" w:rsidRDefault="00342CFE" w:rsidP="003622C9">
            <w:pPr>
              <w:rPr>
                <w:lang w:val="en-GB"/>
              </w:rPr>
            </w:pPr>
            <w:r>
              <w:rPr>
                <w:lang w:val="en-GB"/>
              </w:rPr>
              <w:t>1.5</w:t>
            </w:r>
          </w:p>
        </w:tc>
        <w:tc>
          <w:tcPr>
            <w:tcW w:w="2730" w:type="dxa"/>
          </w:tcPr>
          <w:p w14:paraId="6340AB49" w14:textId="3762604E" w:rsidR="00277D3C" w:rsidRDefault="00342CFE" w:rsidP="003622C9">
            <w:pPr>
              <w:rPr>
                <w:lang w:val="en-GB"/>
              </w:rPr>
            </w:pPr>
            <w:r>
              <w:rPr>
                <w:lang w:val="en-GB"/>
              </w:rPr>
              <w:t xml:space="preserve">Maintenance  </w:t>
            </w:r>
          </w:p>
        </w:tc>
        <w:tc>
          <w:tcPr>
            <w:tcW w:w="3067" w:type="dxa"/>
          </w:tcPr>
          <w:p w14:paraId="42F7FBF1" w14:textId="5600271D" w:rsidR="00277D3C" w:rsidRDefault="00C26794" w:rsidP="003622C9">
            <w:pPr>
              <w:rPr>
                <w:lang w:val="en-GB"/>
              </w:rPr>
            </w:pPr>
            <w:r>
              <w:rPr>
                <w:lang w:val="en-GB"/>
              </w:rPr>
              <w:t>For maintaining the system after initial testing.</w:t>
            </w:r>
          </w:p>
        </w:tc>
      </w:tr>
      <w:tr w:rsidR="00342CFE" w14:paraId="5D03F18F" w14:textId="77777777" w:rsidTr="0094208D">
        <w:tc>
          <w:tcPr>
            <w:tcW w:w="1777" w:type="dxa"/>
          </w:tcPr>
          <w:p w14:paraId="6C89B8AF" w14:textId="1FA685D7" w:rsidR="00277D3C" w:rsidRDefault="004B5D46" w:rsidP="003622C9">
            <w:pPr>
              <w:rPr>
                <w:lang w:val="en-GB"/>
              </w:rPr>
            </w:pPr>
            <w:r>
              <w:rPr>
                <w:lang w:val="en-GB"/>
              </w:rPr>
              <w:t>3</w:t>
            </w:r>
          </w:p>
        </w:tc>
        <w:tc>
          <w:tcPr>
            <w:tcW w:w="1776" w:type="dxa"/>
          </w:tcPr>
          <w:p w14:paraId="7A7EFA9F" w14:textId="73D43944" w:rsidR="00277D3C" w:rsidRDefault="004B5D46" w:rsidP="003622C9">
            <w:pPr>
              <w:rPr>
                <w:lang w:val="en-GB"/>
              </w:rPr>
            </w:pPr>
            <w:r>
              <w:rPr>
                <w:lang w:val="en-GB"/>
              </w:rPr>
              <w:t>1.5.1</w:t>
            </w:r>
          </w:p>
        </w:tc>
        <w:tc>
          <w:tcPr>
            <w:tcW w:w="2730" w:type="dxa"/>
          </w:tcPr>
          <w:p w14:paraId="74619913" w14:textId="2E60914A" w:rsidR="00277D3C" w:rsidRDefault="004B5D46" w:rsidP="003622C9">
            <w:pPr>
              <w:rPr>
                <w:lang w:val="en-GB"/>
              </w:rPr>
            </w:pPr>
            <w:r>
              <w:rPr>
                <w:lang w:val="en-GB"/>
              </w:rPr>
              <w:t>Identify System Bugs</w:t>
            </w:r>
          </w:p>
        </w:tc>
        <w:tc>
          <w:tcPr>
            <w:tcW w:w="3067" w:type="dxa"/>
          </w:tcPr>
          <w:p w14:paraId="5F3A5CB8" w14:textId="3B4ED22D" w:rsidR="00277D3C" w:rsidRDefault="004B5D46" w:rsidP="003622C9">
            <w:pPr>
              <w:rPr>
                <w:lang w:val="en-GB"/>
              </w:rPr>
            </w:pPr>
            <w:r>
              <w:rPr>
                <w:lang w:val="en-GB"/>
              </w:rPr>
              <w:t>Identify any bugs in the system.</w:t>
            </w:r>
          </w:p>
        </w:tc>
      </w:tr>
      <w:tr w:rsidR="00342CFE" w14:paraId="278DF81E" w14:textId="77777777" w:rsidTr="0094208D">
        <w:tc>
          <w:tcPr>
            <w:tcW w:w="1777" w:type="dxa"/>
          </w:tcPr>
          <w:p w14:paraId="55E341D8" w14:textId="52694D24" w:rsidR="00277D3C" w:rsidRDefault="004B5D46" w:rsidP="003622C9">
            <w:pPr>
              <w:rPr>
                <w:lang w:val="en-GB"/>
              </w:rPr>
            </w:pPr>
            <w:r>
              <w:rPr>
                <w:lang w:val="en-GB"/>
              </w:rPr>
              <w:lastRenderedPageBreak/>
              <w:t>3</w:t>
            </w:r>
          </w:p>
        </w:tc>
        <w:tc>
          <w:tcPr>
            <w:tcW w:w="1776" w:type="dxa"/>
          </w:tcPr>
          <w:p w14:paraId="0A61E4D2" w14:textId="67B309B6" w:rsidR="00277D3C" w:rsidRDefault="004B5D46" w:rsidP="003622C9">
            <w:pPr>
              <w:rPr>
                <w:lang w:val="en-GB"/>
              </w:rPr>
            </w:pPr>
            <w:r>
              <w:rPr>
                <w:lang w:val="en-GB"/>
              </w:rPr>
              <w:t>1.5.2</w:t>
            </w:r>
          </w:p>
        </w:tc>
        <w:tc>
          <w:tcPr>
            <w:tcW w:w="2730" w:type="dxa"/>
          </w:tcPr>
          <w:p w14:paraId="68940E99" w14:textId="5AA808F8" w:rsidR="00277D3C" w:rsidRDefault="004B5D46" w:rsidP="003622C9">
            <w:pPr>
              <w:rPr>
                <w:lang w:val="en-GB"/>
              </w:rPr>
            </w:pPr>
            <w:r>
              <w:rPr>
                <w:lang w:val="en-GB"/>
              </w:rPr>
              <w:t>Resolve System Bugs</w:t>
            </w:r>
          </w:p>
        </w:tc>
        <w:tc>
          <w:tcPr>
            <w:tcW w:w="3067" w:type="dxa"/>
          </w:tcPr>
          <w:p w14:paraId="1300FA46" w14:textId="2FE4CF9D" w:rsidR="00277D3C" w:rsidRDefault="004B5D46" w:rsidP="003622C9">
            <w:pPr>
              <w:rPr>
                <w:lang w:val="en-GB"/>
              </w:rPr>
            </w:pPr>
            <w:r>
              <w:rPr>
                <w:lang w:val="en-GB"/>
              </w:rPr>
              <w:t>Resolve the identified bugs.</w:t>
            </w:r>
          </w:p>
        </w:tc>
      </w:tr>
    </w:tbl>
    <w:p w14:paraId="6B264078" w14:textId="77777777" w:rsidR="0094208D" w:rsidRDefault="0094208D" w:rsidP="003622C9">
      <w:pPr>
        <w:pStyle w:val="Heading2"/>
        <w:spacing w:line="240" w:lineRule="auto"/>
      </w:pPr>
    </w:p>
    <w:p w14:paraId="66D3FC1B" w14:textId="14A5B80B" w:rsidR="003622C9" w:rsidRDefault="00F91DAC" w:rsidP="003622C9">
      <w:pPr>
        <w:pStyle w:val="Heading2"/>
        <w:spacing w:line="240" w:lineRule="auto"/>
      </w:pPr>
      <w:r>
        <w:t>Gantt Chart</w:t>
      </w:r>
    </w:p>
    <w:p w14:paraId="2755268F" w14:textId="2F00D235" w:rsidR="00BC7108" w:rsidRDefault="00D016F7" w:rsidP="003622C9">
      <w:r>
        <w:rPr>
          <w:noProof/>
        </w:rPr>
        <w:drawing>
          <wp:anchor distT="0" distB="0" distL="114300" distR="114300" simplePos="0" relativeHeight="251660288" behindDoc="0" locked="0" layoutInCell="1" allowOverlap="1" wp14:anchorId="6BB2F467" wp14:editId="4D8CFC84">
            <wp:simplePos x="0" y="0"/>
            <wp:positionH relativeFrom="margin">
              <wp:align>center</wp:align>
            </wp:positionH>
            <wp:positionV relativeFrom="paragraph">
              <wp:posOffset>195068</wp:posOffset>
            </wp:positionV>
            <wp:extent cx="7090012" cy="3607877"/>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MP Gantt Chart Screenshot.PNG"/>
                    <pic:cNvPicPr/>
                  </pic:nvPicPr>
                  <pic:blipFill rotWithShape="1">
                    <a:blip r:embed="rId13" cstate="print">
                      <a:extLst>
                        <a:ext uri="{28A0092B-C50C-407E-A947-70E740481C1C}">
                          <a14:useLocalDpi xmlns:a14="http://schemas.microsoft.com/office/drawing/2010/main" val="0"/>
                        </a:ext>
                      </a:extLst>
                    </a:blip>
                    <a:srcRect t="8087"/>
                    <a:stretch/>
                  </pic:blipFill>
                  <pic:spPr bwMode="auto">
                    <a:xfrm>
                      <a:off x="0" y="0"/>
                      <a:ext cx="7090012" cy="3607877"/>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BC7108">
        <w:t>A screenshot of the Gantt Chart, is shown below:</w:t>
      </w:r>
    </w:p>
    <w:p w14:paraId="17164325" w14:textId="77777777" w:rsidR="002413A3" w:rsidRDefault="002413A3">
      <w:r>
        <w:br w:type="page"/>
      </w:r>
    </w:p>
    <w:p w14:paraId="344C916F" w14:textId="77777777" w:rsidR="002413A3" w:rsidRDefault="002413A3" w:rsidP="002413A3">
      <w:pPr>
        <w:pStyle w:val="Heading1"/>
      </w:pPr>
      <w:r>
        <w:lastRenderedPageBreak/>
        <w:t>Resource Implications</w:t>
      </w:r>
    </w:p>
    <w:p w14:paraId="2379438A" w14:textId="77777777" w:rsidR="00C202D2" w:rsidRDefault="00C202D2" w:rsidP="002413A3">
      <w:r>
        <w:t>First off, comes the consideration of human resources.</w:t>
      </w:r>
    </w:p>
    <w:p w14:paraId="22C0FE0E" w14:textId="77777777" w:rsidR="008451FC" w:rsidRDefault="00C202D2" w:rsidP="002413A3">
      <w:r>
        <w:t>The primary human resource in this project, is myself and so, I will have to strike a balance between working on the project (efficiently, using proper time management techniques, such as sticking to the WBS, Gantt Chart, keeping a log of how I have used my time etc.) and keeping myself contented</w:t>
      </w:r>
      <w:r w:rsidR="008451FC">
        <w:t xml:space="preserve"> (by taking part in leisure activities, as well as sleeping and eating/drinking sufficient levels of sustenance).</w:t>
      </w:r>
    </w:p>
    <w:p w14:paraId="33C89148" w14:textId="77777777" w:rsidR="008451FC" w:rsidRDefault="008451FC" w:rsidP="002413A3">
      <w:r>
        <w:t>Next, comes the consideration of physical resources.</w:t>
      </w:r>
    </w:p>
    <w:p w14:paraId="79A097AA" w14:textId="673FE144" w:rsidR="008451FC" w:rsidRDefault="008451FC" w:rsidP="002413A3">
      <w:r>
        <w:t>To acquire the considered literature for this project, I would have to spend money to purchase this literature. Although for certain pieces of literature, I can borrow these from the Mountbatten Library.</w:t>
      </w:r>
    </w:p>
    <w:p w14:paraId="1A42BBE4" w14:textId="77777777" w:rsidR="008451FC" w:rsidRDefault="008451FC" w:rsidP="002413A3">
      <w:r>
        <w:t>For the literature I have purchased/intend to purchase, the cost is noted in the table below:</w:t>
      </w:r>
    </w:p>
    <w:tbl>
      <w:tblPr>
        <w:tblStyle w:val="TableGrid"/>
        <w:tblW w:w="6281" w:type="dxa"/>
        <w:tblLook w:val="04A0" w:firstRow="1" w:lastRow="0" w:firstColumn="1" w:lastColumn="0" w:noHBand="0" w:noVBand="1"/>
      </w:tblPr>
      <w:tblGrid>
        <w:gridCol w:w="3552"/>
        <w:gridCol w:w="1023"/>
        <w:gridCol w:w="1706"/>
      </w:tblGrid>
      <w:tr w:rsidR="00DD08C1" w14:paraId="4D5DE7EF" w14:textId="4D9C6A0C" w:rsidTr="00DD08C1">
        <w:tc>
          <w:tcPr>
            <w:tcW w:w="3552" w:type="dxa"/>
          </w:tcPr>
          <w:p w14:paraId="39005E50" w14:textId="43A49989" w:rsidR="00DD08C1" w:rsidRPr="00DD08C1" w:rsidRDefault="00DD08C1" w:rsidP="00DD08C1">
            <w:pPr>
              <w:jc w:val="center"/>
              <w:rPr>
                <w:b/>
              </w:rPr>
            </w:pPr>
            <w:r w:rsidRPr="00DD08C1">
              <w:rPr>
                <w:b/>
              </w:rPr>
              <w:t>Title</w:t>
            </w:r>
          </w:p>
        </w:tc>
        <w:tc>
          <w:tcPr>
            <w:tcW w:w="1023" w:type="dxa"/>
          </w:tcPr>
          <w:p w14:paraId="5E2F084A" w14:textId="746C1EE8" w:rsidR="00DD08C1" w:rsidRPr="00DD08C1" w:rsidRDefault="00DD08C1" w:rsidP="00DD08C1">
            <w:pPr>
              <w:jc w:val="center"/>
              <w:rPr>
                <w:b/>
              </w:rPr>
            </w:pPr>
            <w:r w:rsidRPr="00DD08C1">
              <w:rPr>
                <w:b/>
              </w:rPr>
              <w:t>Cost (£)</w:t>
            </w:r>
          </w:p>
        </w:tc>
        <w:tc>
          <w:tcPr>
            <w:tcW w:w="1706" w:type="dxa"/>
          </w:tcPr>
          <w:p w14:paraId="049D3BC2" w14:textId="4150C1F3" w:rsidR="00DD08C1" w:rsidRPr="00DD08C1" w:rsidRDefault="00DD08C1" w:rsidP="00DD08C1">
            <w:pPr>
              <w:jc w:val="center"/>
              <w:rPr>
                <w:b/>
              </w:rPr>
            </w:pPr>
            <w:r>
              <w:rPr>
                <w:b/>
              </w:rPr>
              <w:t>Item Payed For</w:t>
            </w:r>
          </w:p>
        </w:tc>
      </w:tr>
      <w:tr w:rsidR="00DD08C1" w14:paraId="14519861" w14:textId="1F0A3C73" w:rsidTr="00DD08C1">
        <w:tc>
          <w:tcPr>
            <w:tcW w:w="3552" w:type="dxa"/>
          </w:tcPr>
          <w:p w14:paraId="269788A1" w14:textId="729EAE0B" w:rsidR="00DD08C1" w:rsidRDefault="00DD08C1" w:rsidP="00DD08C1">
            <w:pPr>
              <w:jc w:val="center"/>
            </w:pPr>
            <w:r>
              <w:t>Procedural Generation in Game Design</w:t>
            </w:r>
          </w:p>
        </w:tc>
        <w:tc>
          <w:tcPr>
            <w:tcW w:w="1023" w:type="dxa"/>
          </w:tcPr>
          <w:p w14:paraId="1E6142EF" w14:textId="24716CA2" w:rsidR="00DD08C1" w:rsidRDefault="00DD08C1" w:rsidP="00DD08C1">
            <w:pPr>
              <w:jc w:val="center"/>
            </w:pPr>
            <w:r>
              <w:t>41.56</w:t>
            </w:r>
          </w:p>
        </w:tc>
        <w:tc>
          <w:tcPr>
            <w:tcW w:w="1706" w:type="dxa"/>
          </w:tcPr>
          <w:p w14:paraId="66BDB961" w14:textId="79256C6E" w:rsidR="00DD08C1" w:rsidRDefault="00DD08C1" w:rsidP="00DD08C1">
            <w:pPr>
              <w:jc w:val="center"/>
            </w:pPr>
            <w:r>
              <w:t>Yes</w:t>
            </w:r>
          </w:p>
        </w:tc>
      </w:tr>
      <w:tr w:rsidR="00DD08C1" w14:paraId="17A4E1AB" w14:textId="177DA185" w:rsidTr="00DD08C1">
        <w:tc>
          <w:tcPr>
            <w:tcW w:w="3552" w:type="dxa"/>
          </w:tcPr>
          <w:p w14:paraId="194F74A4" w14:textId="77777777" w:rsidR="00DD08C1" w:rsidRDefault="00DD08C1" w:rsidP="00DD08C1">
            <w:pPr>
              <w:jc w:val="center"/>
            </w:pPr>
          </w:p>
        </w:tc>
        <w:tc>
          <w:tcPr>
            <w:tcW w:w="1023" w:type="dxa"/>
          </w:tcPr>
          <w:p w14:paraId="183A8249" w14:textId="77777777" w:rsidR="00DD08C1" w:rsidRDefault="00DD08C1" w:rsidP="00DD08C1">
            <w:pPr>
              <w:jc w:val="center"/>
            </w:pPr>
          </w:p>
        </w:tc>
        <w:tc>
          <w:tcPr>
            <w:tcW w:w="1706" w:type="dxa"/>
          </w:tcPr>
          <w:p w14:paraId="49AA38A4" w14:textId="77777777" w:rsidR="00DD08C1" w:rsidRDefault="00DD08C1" w:rsidP="00DD08C1">
            <w:pPr>
              <w:jc w:val="center"/>
            </w:pPr>
          </w:p>
        </w:tc>
      </w:tr>
      <w:tr w:rsidR="00DD08C1" w14:paraId="289D2385" w14:textId="224BD6CD" w:rsidTr="00DD08C1">
        <w:tc>
          <w:tcPr>
            <w:tcW w:w="3552" w:type="dxa"/>
          </w:tcPr>
          <w:p w14:paraId="2B722AF9" w14:textId="77777777" w:rsidR="00DD08C1" w:rsidRDefault="00DD08C1" w:rsidP="00DD08C1">
            <w:pPr>
              <w:jc w:val="center"/>
            </w:pPr>
          </w:p>
        </w:tc>
        <w:tc>
          <w:tcPr>
            <w:tcW w:w="1023" w:type="dxa"/>
          </w:tcPr>
          <w:p w14:paraId="55E761BB" w14:textId="77777777" w:rsidR="00DD08C1" w:rsidRDefault="00DD08C1" w:rsidP="00DD08C1">
            <w:pPr>
              <w:jc w:val="center"/>
            </w:pPr>
          </w:p>
        </w:tc>
        <w:tc>
          <w:tcPr>
            <w:tcW w:w="1706" w:type="dxa"/>
          </w:tcPr>
          <w:p w14:paraId="527C4D8A" w14:textId="77777777" w:rsidR="00DD08C1" w:rsidRDefault="00DD08C1" w:rsidP="00DD08C1">
            <w:pPr>
              <w:jc w:val="center"/>
            </w:pPr>
          </w:p>
        </w:tc>
      </w:tr>
    </w:tbl>
    <w:p w14:paraId="4CD5534A" w14:textId="10622ABE" w:rsidR="00631D3D" w:rsidRDefault="00DD08C1" w:rsidP="002413A3">
      <w:r>
        <w:t xml:space="preserve">Current Total </w:t>
      </w:r>
      <w:bookmarkStart w:id="2" w:name="_GoBack"/>
      <w:bookmarkEnd w:id="2"/>
      <w:r>
        <w:t>Project Cost (£): 41.56</w:t>
      </w:r>
      <w:r w:rsidR="00C202D2">
        <w:t xml:space="preserve"> </w:t>
      </w:r>
      <w:r w:rsidR="00631D3D">
        <w:br w:type="page"/>
      </w:r>
    </w:p>
    <w:p w14:paraId="3362BF14" w14:textId="77777777" w:rsidR="00631D3D" w:rsidRDefault="00631D3D" w:rsidP="00631D3D">
      <w:pPr>
        <w:pStyle w:val="Heading1"/>
        <w:rPr>
          <w:lang w:val="en-GB"/>
        </w:rPr>
      </w:pPr>
      <w:r>
        <w:rPr>
          <w:lang w:val="en-GB"/>
        </w:rPr>
        <w:lastRenderedPageBreak/>
        <w:t>Appendix A: Stretch Goals</w:t>
      </w:r>
    </w:p>
    <w:p w14:paraId="6CA9C79E" w14:textId="77777777" w:rsidR="00631D3D" w:rsidRDefault="00631D3D" w:rsidP="00E13AAB">
      <w:pPr>
        <w:rPr>
          <w:lang w:val="en-GB"/>
        </w:rPr>
      </w:pPr>
      <w:r>
        <w:rPr>
          <w:lang w:val="en-GB"/>
        </w:rPr>
        <w:t>The bonus phases (stretch goals), are listed below. These are only to be implemented into the project if there is time left at the end, starting with the first:</w:t>
      </w:r>
    </w:p>
    <w:p w14:paraId="485BE8A4" w14:textId="77777777" w:rsidR="00631D3D" w:rsidRPr="000A4C37" w:rsidRDefault="00631D3D" w:rsidP="00631D3D">
      <w:pPr>
        <w:pStyle w:val="ListParagraph"/>
        <w:numPr>
          <w:ilvl w:val="0"/>
          <w:numId w:val="2"/>
        </w:numPr>
        <w:rPr>
          <w:lang w:val="en-GB"/>
        </w:rPr>
      </w:pPr>
      <w:r>
        <w:rPr>
          <w:lang w:val="en-GB"/>
        </w:rPr>
        <w:t xml:space="preserve">Bonus Phase One: </w:t>
      </w:r>
      <w:r w:rsidRPr="000A4C37">
        <w:rPr>
          <w:lang w:val="en-GB"/>
        </w:rPr>
        <w:t>Collision Bounds Phase: This is a bonus phase (a stretch goal), as it is not critical to the purpose of the project and will only receive implementation, if there is suitable time for such, after completing the first phase of the project</w:t>
      </w:r>
      <w:r>
        <w:rPr>
          <w:lang w:val="en-GB"/>
        </w:rPr>
        <w:t xml:space="preserve">. </w:t>
      </w:r>
      <w:r w:rsidRPr="000A4C37">
        <w:rPr>
          <w:lang w:val="en-GB"/>
        </w:rPr>
        <w:t>After the geometry for the level has been generated, one could import this level, as a mesh into a game project. The problem with that is, the project handling system (e.g. a game-engine), would consider the level asset as one asset, applying a collision box or sphere, that envelops the whole level. For this phase then, the Level-Generator would have to create collision bounds for each piece of geometry it has generated in the first phase (for walls, obstacles, doorways and other entry/exit points to name a few)</w:t>
      </w:r>
    </w:p>
    <w:p w14:paraId="08F8B951" w14:textId="77777777" w:rsidR="00631D3D" w:rsidRPr="000A4C37" w:rsidRDefault="00631D3D" w:rsidP="00631D3D">
      <w:pPr>
        <w:pStyle w:val="ListParagraph"/>
        <w:numPr>
          <w:ilvl w:val="0"/>
          <w:numId w:val="2"/>
        </w:numPr>
        <w:rPr>
          <w:lang w:val="en-GB"/>
        </w:rPr>
      </w:pPr>
      <w:r>
        <w:rPr>
          <w:lang w:val="en-GB"/>
        </w:rPr>
        <w:t xml:space="preserve">Bonus Phase Two: </w:t>
      </w:r>
      <w:r w:rsidRPr="000A4C37">
        <w:rPr>
          <w:lang w:val="en-GB"/>
        </w:rPr>
        <w:t>Texture Phase: This is a bonus phase (a stretch goal), as it is not critical to the purpose of the project and will only receive implementation, if there is suitable time for such, after completing the first phase of the project</w:t>
      </w:r>
      <w:r>
        <w:rPr>
          <w:lang w:val="en-GB"/>
        </w:rPr>
        <w:t xml:space="preserve">, as well as the first Bonus Phase. </w:t>
      </w:r>
      <w:r w:rsidRPr="000A4C37">
        <w:rPr>
          <w:lang w:val="en-GB"/>
        </w:rPr>
        <w:t>After a level with suitable geometry and collision bounds has been generated, comes that of applying appropriate textures to the geometry, as per the setting of the game’s level (such as clinical, office related textures, for the corridors/cubicles and walls, of an office building)</w:t>
      </w:r>
    </w:p>
    <w:p w14:paraId="48EA14D1" w14:textId="77777777" w:rsidR="00631D3D" w:rsidRPr="000A4C37" w:rsidRDefault="00631D3D" w:rsidP="00631D3D">
      <w:pPr>
        <w:pStyle w:val="ListParagraph"/>
        <w:numPr>
          <w:ilvl w:val="0"/>
          <w:numId w:val="2"/>
        </w:numPr>
        <w:rPr>
          <w:lang w:val="en-GB"/>
        </w:rPr>
      </w:pPr>
      <w:r w:rsidRPr="000A4C37">
        <w:rPr>
          <w:lang w:val="en-GB"/>
        </w:rPr>
        <w:t xml:space="preserve">Bonus Phase </w:t>
      </w:r>
      <w:r>
        <w:rPr>
          <w:lang w:val="en-GB"/>
        </w:rPr>
        <w:t>Three</w:t>
      </w:r>
      <w:r w:rsidRPr="000A4C37">
        <w:rPr>
          <w:lang w:val="en-GB"/>
        </w:rPr>
        <w:t>: Prop Phase: This is a bonus phase (a stretch goal), as it is not critical to the purpose of the project and will only receive implementation, if there is suitable time for such, after completing the first</w:t>
      </w:r>
      <w:r>
        <w:rPr>
          <w:lang w:val="en-GB"/>
        </w:rPr>
        <w:t xml:space="preserve"> </w:t>
      </w:r>
      <w:r w:rsidRPr="000A4C37">
        <w:rPr>
          <w:lang w:val="en-GB"/>
        </w:rPr>
        <w:t>phase of the project</w:t>
      </w:r>
      <w:r>
        <w:rPr>
          <w:lang w:val="en-GB"/>
        </w:rPr>
        <w:t>, along with the first two Bonus Phases</w:t>
      </w:r>
      <w:r w:rsidRPr="000A4C37">
        <w:rPr>
          <w:lang w:val="en-GB"/>
        </w:rPr>
        <w:t>. In this phase, props (either dynamic or static) will be added to the level accordingly (such as chairs, desks, stationary equipment, water-coolers, given an office setting). These can either be destroyed, moved or broken through, to remove them as additional obstacles in the level.</w:t>
      </w:r>
    </w:p>
    <w:p w14:paraId="40D5A9A8" w14:textId="77777777" w:rsidR="00BC2C68" w:rsidRDefault="00631D3D" w:rsidP="00631D3D">
      <w:pPr>
        <w:pStyle w:val="ListParagraph"/>
        <w:numPr>
          <w:ilvl w:val="0"/>
          <w:numId w:val="2"/>
        </w:numPr>
        <w:rPr>
          <w:lang w:val="en-GB"/>
        </w:rPr>
      </w:pPr>
      <w:r w:rsidRPr="00631D3D">
        <w:rPr>
          <w:lang w:val="en-GB"/>
        </w:rPr>
        <w:t>Bonus Phase Four: Lighting Phase: This is a bonus phase (a stretch goal), as it is not critical to the purpose of the project and will only receive implementation, if there is suitable time for such, after completing the first phase of the project, along with the first three bonus phases. If this phase is not undertaken in the project’s development timeline, an ambient (global) light source, will be applied evenly to the whole level, but if this phase is undertaken, then appropriate lighting for each section of the level, will be generated by the Level-Generator (coming from ceiling lights, lamps, torches, external sources (such as from windows), as well as from certain other props in the level (such as a mobile-light source, provided to one or both teams)</w:t>
      </w:r>
      <w:r w:rsidR="009968AA" w:rsidRPr="00631D3D">
        <w:rPr>
          <w:lang w:val="en-GB"/>
        </w:rPr>
        <w:tab/>
      </w:r>
      <w:r w:rsidR="009968AA" w:rsidRPr="00631D3D">
        <w:rPr>
          <w:lang w:val="en-GB"/>
        </w:rPr>
        <w:tab/>
      </w:r>
    </w:p>
    <w:p w14:paraId="5758337A" w14:textId="77777777" w:rsidR="00BC2C68" w:rsidRDefault="00BC2C68">
      <w:pPr>
        <w:rPr>
          <w:lang w:val="en-GB"/>
        </w:rPr>
      </w:pPr>
      <w:r>
        <w:rPr>
          <w:lang w:val="en-GB"/>
        </w:rPr>
        <w:br w:type="page"/>
      </w:r>
    </w:p>
    <w:p w14:paraId="562B2B63" w14:textId="77777777" w:rsidR="00206B8C" w:rsidRDefault="00206B8C" w:rsidP="00206B8C">
      <w:pPr>
        <w:pStyle w:val="Heading1"/>
        <w:rPr>
          <w:lang w:val="en-GB"/>
        </w:rPr>
      </w:pPr>
      <w:r>
        <w:rPr>
          <w:lang w:val="en-GB"/>
        </w:rPr>
        <w:lastRenderedPageBreak/>
        <w:t>Appendix B: Literature Review</w:t>
      </w:r>
      <w:r w:rsidR="009968AA" w:rsidRPr="00BC2C68">
        <w:rPr>
          <w:lang w:val="en-GB"/>
        </w:rPr>
        <w:tab/>
      </w:r>
    </w:p>
    <w:p w14:paraId="6018FB1B" w14:textId="69605108" w:rsidR="00AB0337" w:rsidRPr="000A4C37" w:rsidRDefault="00AB0337" w:rsidP="00AB0337">
      <w:pPr>
        <w:rPr>
          <w:lang w:val="en-GB"/>
        </w:rPr>
      </w:pPr>
      <w:r>
        <w:rPr>
          <w:lang w:val="en-GB"/>
        </w:rPr>
        <w:t xml:space="preserve">This is a review of the literature that I have looked at, as well as that I have not yet looked </w:t>
      </w:r>
      <w:commentRangeStart w:id="3"/>
      <w:r>
        <w:rPr>
          <w:lang w:val="en-GB"/>
        </w:rPr>
        <w:t>at</w:t>
      </w:r>
      <w:commentRangeEnd w:id="3"/>
      <w:r>
        <w:rPr>
          <w:rStyle w:val="CommentReference"/>
        </w:rPr>
        <w:commentReference w:id="3"/>
      </w:r>
      <w:r>
        <w:rPr>
          <w:lang w:val="en-GB"/>
        </w:rPr>
        <w:t>.</w:t>
      </w:r>
    </w:p>
    <w:p w14:paraId="3966201D" w14:textId="77777777" w:rsidR="00AB0337" w:rsidRPr="000A4C37" w:rsidRDefault="00AB0337" w:rsidP="00AB0337">
      <w:pPr>
        <w:rPr>
          <w:lang w:val="en-GB"/>
        </w:rPr>
      </w:pPr>
      <w:r w:rsidRPr="000A4C37">
        <w:rPr>
          <w:lang w:val="en-GB"/>
        </w:rPr>
        <w:t>Procedural Content Generation in Games (Computational Synthesis and Creative Systems) – Noor Shaker, Julian Togelius and Mark J Nelson.</w:t>
      </w:r>
    </w:p>
    <w:p w14:paraId="1DEAC231" w14:textId="77777777" w:rsidR="00AB0337" w:rsidRDefault="00AB0337" w:rsidP="00AB0337">
      <w:pPr>
        <w:rPr>
          <w:rStyle w:val="SubtleReference"/>
          <w:lang w:val="en-GB"/>
        </w:rPr>
      </w:pPr>
      <w:r w:rsidRPr="000A4C37">
        <w:rPr>
          <w:lang w:val="en-GB"/>
        </w:rPr>
        <w:t xml:space="preserve">This </w:t>
      </w:r>
      <w:r>
        <w:rPr>
          <w:lang w:val="en-GB"/>
        </w:rPr>
        <w:t xml:space="preserve">book covers procedural content generation for games, specifically that of levels (as well as items, quests and other types of content). This book is noted as suitable for undergraduate students, as </w:t>
      </w:r>
      <w:r w:rsidRPr="004372EF">
        <w:rPr>
          <w:rStyle w:val="QuoteChar"/>
        </w:rPr>
        <w:t>‘The authors are active academic researchers and game developers’</w:t>
      </w:r>
      <w:r>
        <w:rPr>
          <w:lang w:val="en-GB"/>
        </w:rPr>
        <w:t>.</w:t>
      </w:r>
    </w:p>
    <w:p w14:paraId="52289A7B" w14:textId="77777777" w:rsidR="00AB0337" w:rsidRPr="000A4C37" w:rsidRDefault="00AB0337" w:rsidP="00AB0337">
      <w:pPr>
        <w:rPr>
          <w:rStyle w:val="SubtleReference"/>
          <w:lang w:val="en-GB"/>
        </w:rPr>
      </w:pPr>
      <w:r w:rsidRPr="000A4C37">
        <w:rPr>
          <w:rStyle w:val="SubtleReference"/>
          <w:lang w:val="en-GB"/>
        </w:rPr>
        <w:t>(Springer International Publishing AG, © 2017)</w:t>
      </w:r>
    </w:p>
    <w:p w14:paraId="7ABB41DD" w14:textId="77777777" w:rsidR="00AB0337" w:rsidRPr="000A4C37" w:rsidRDefault="00AB0337" w:rsidP="00AB0337">
      <w:pPr>
        <w:rPr>
          <w:lang w:val="en-GB"/>
        </w:rPr>
      </w:pPr>
      <w:r w:rsidRPr="000A4C37">
        <w:rPr>
          <w:lang w:val="en-GB"/>
        </w:rPr>
        <w:t>This source will provide me with the relevant theories on procedural level generation, which I can then use as a basis for level generation in this project.</w:t>
      </w:r>
    </w:p>
    <w:p w14:paraId="7CDAABAD" w14:textId="77777777" w:rsidR="00AB0337" w:rsidRPr="000A4C37" w:rsidRDefault="00AB0337" w:rsidP="00AB0337">
      <w:pPr>
        <w:rPr>
          <w:lang w:val="en-GB"/>
        </w:rPr>
      </w:pPr>
      <w:r w:rsidRPr="000A4C37">
        <w:rPr>
          <w:lang w:val="en-GB"/>
        </w:rPr>
        <w:t>Level design: Processes and experiences – Christopher W. Totten.</w:t>
      </w:r>
    </w:p>
    <w:p w14:paraId="6BF8F75E" w14:textId="77777777" w:rsidR="00AB0337" w:rsidRDefault="00AB0337" w:rsidP="00AB0337">
      <w:pPr>
        <w:rPr>
          <w:rStyle w:val="SubtleReference"/>
          <w:lang w:val="en-GB"/>
        </w:rPr>
      </w:pPr>
      <w:r w:rsidRPr="000A4C37">
        <w:rPr>
          <w:lang w:val="en-GB"/>
        </w:rPr>
        <w:t>Th</w:t>
      </w:r>
      <w:r>
        <w:rPr>
          <w:lang w:val="en-GB"/>
        </w:rPr>
        <w:t>is book details the experience of game developers, academics, journalists (as well as others), for their take on level design. Each of these sets of people, provide their perspective on the steps for level design, to create the gamespace for the Player (whether that is a horror environment or a computer-generated level).</w:t>
      </w:r>
    </w:p>
    <w:p w14:paraId="4936C42A" w14:textId="77777777" w:rsidR="00AB0337" w:rsidRPr="000A4C37" w:rsidRDefault="00AB0337" w:rsidP="00AB0337">
      <w:pPr>
        <w:rPr>
          <w:rStyle w:val="SubtleReference"/>
          <w:lang w:val="en-GB"/>
        </w:rPr>
      </w:pPr>
      <w:r w:rsidRPr="000A4C37">
        <w:rPr>
          <w:rStyle w:val="SubtleReference"/>
          <w:lang w:val="en-GB"/>
        </w:rPr>
        <w:t>(CRC Press, ©2017)</w:t>
      </w:r>
    </w:p>
    <w:p w14:paraId="55105234" w14:textId="77777777" w:rsidR="00AB0337" w:rsidRPr="000A4C37" w:rsidRDefault="00AB0337" w:rsidP="00AB0337">
      <w:pPr>
        <w:rPr>
          <w:lang w:val="en-GB"/>
        </w:rPr>
      </w:pPr>
      <w:r w:rsidRPr="000A4C37">
        <w:rPr>
          <w:lang w:val="en-GB"/>
        </w:rPr>
        <w:t>This source will offer me the prerequisite knowledge, for developing an engaging level, that I can then use as a basis, for the properties of a level, that this level-generator must adhere to.</w:t>
      </w:r>
    </w:p>
    <w:p w14:paraId="6E2E71A6" w14:textId="77777777" w:rsidR="00AB0337" w:rsidRPr="000A4C37" w:rsidRDefault="00AB0337" w:rsidP="00AB0337">
      <w:pPr>
        <w:rPr>
          <w:lang w:val="en-GB"/>
        </w:rPr>
      </w:pPr>
      <w:r w:rsidRPr="000A4C37">
        <w:rPr>
          <w:lang w:val="en-GB"/>
        </w:rPr>
        <w:t>The Science of Level Design: Design Patterns and Analysis of Player Behaviour in First-person Shooter levels – Kenneth Hullett</w:t>
      </w:r>
    </w:p>
    <w:p w14:paraId="06CAE891" w14:textId="77777777" w:rsidR="00AB0337" w:rsidRDefault="00AB0337" w:rsidP="00AB0337">
      <w:pPr>
        <w:rPr>
          <w:rStyle w:val="SubtleReference"/>
          <w:lang w:val="en-GB"/>
        </w:rPr>
      </w:pPr>
      <w:r w:rsidRPr="000A4C37">
        <w:rPr>
          <w:lang w:val="en-GB"/>
        </w:rPr>
        <w:t xml:space="preserve">This </w:t>
      </w:r>
      <w:r>
        <w:rPr>
          <w:lang w:val="en-GB"/>
        </w:rPr>
        <w:t>dissertation provides a series of guide lines, for developers to use in the design of First-Person Shooter Levels. This was put together, as the author feels as though there is no common design pattern, that level design could fit into or be described by effectively. This piece of work also lays the foundation to allow further research into this area of gameplay.</w:t>
      </w:r>
    </w:p>
    <w:p w14:paraId="3148AE83" w14:textId="77777777" w:rsidR="00AB0337" w:rsidRPr="000A4C37" w:rsidRDefault="00AB0337" w:rsidP="00AB0337">
      <w:pPr>
        <w:rPr>
          <w:rStyle w:val="SubtleReference"/>
          <w:lang w:val="en-GB"/>
        </w:rPr>
      </w:pPr>
      <w:r w:rsidRPr="000A4C37">
        <w:rPr>
          <w:rStyle w:val="SubtleReference"/>
          <w:lang w:val="en-GB"/>
        </w:rPr>
        <w:t>(Kenneth M. Hullett, 2012)</w:t>
      </w:r>
    </w:p>
    <w:p w14:paraId="4C5B9508" w14:textId="3B3F8B67" w:rsidR="00AB0337" w:rsidRDefault="00AB0337" w:rsidP="00AB0337">
      <w:pPr>
        <w:rPr>
          <w:lang w:val="en-GB"/>
        </w:rPr>
      </w:pPr>
      <w:r w:rsidRPr="000A4C37">
        <w:rPr>
          <w:lang w:val="en-GB"/>
        </w:rPr>
        <w:t>This source will provide me with an in-depth level of detail, into specific design patterns for the levels of an FPS, given extensive detail on the many components to consider in the level of an FPS.</w:t>
      </w:r>
    </w:p>
    <w:p w14:paraId="0FD3C962" w14:textId="69027FC2" w:rsidR="00D251B5" w:rsidRDefault="00D251B5" w:rsidP="00AB0337">
      <w:pPr>
        <w:rPr>
          <w:lang w:val="en-GB"/>
        </w:rPr>
      </w:pPr>
      <w:r>
        <w:rPr>
          <w:lang w:val="en-GB"/>
        </w:rPr>
        <w:t>Procedural Generation in Game Design – Tanya X. Short and Tarn Adams</w:t>
      </w:r>
    </w:p>
    <w:p w14:paraId="1FEC1370" w14:textId="355A9FF0" w:rsidR="00D251B5" w:rsidRDefault="00D251B5" w:rsidP="00AB0337">
      <w:pPr>
        <w:rPr>
          <w:lang w:val="en-GB"/>
        </w:rPr>
      </w:pPr>
      <w:r>
        <w:rPr>
          <w:lang w:val="en-GB"/>
        </w:rPr>
        <w:t xml:space="preserve">This book provides a </w:t>
      </w:r>
      <w:r w:rsidR="00BB7271">
        <w:rPr>
          <w:lang w:val="en-GB"/>
        </w:rPr>
        <w:t>high and low level of</w:t>
      </w:r>
      <w:r>
        <w:rPr>
          <w:lang w:val="en-GB"/>
        </w:rPr>
        <w:t xml:space="preserve"> depth, into the use of procedural generation in computer/video games.</w:t>
      </w:r>
      <w:r w:rsidR="00C2491A">
        <w:rPr>
          <w:lang w:val="en-GB"/>
        </w:rPr>
        <w:t xml:space="preserve"> This includes information on the implementation and enactment of procedural generation algorithms in games, including for levels in games.</w:t>
      </w:r>
    </w:p>
    <w:p w14:paraId="77197C1F" w14:textId="3EB2C7CA" w:rsidR="00C2491A" w:rsidRPr="00BE2F55" w:rsidRDefault="00C2491A" w:rsidP="00BE2F55">
      <w:pPr>
        <w:pStyle w:val="NoSpacing"/>
        <w:rPr>
          <w:rStyle w:val="SubtleReference"/>
        </w:rPr>
      </w:pPr>
      <w:r w:rsidRPr="00BE2F55">
        <w:rPr>
          <w:rStyle w:val="SubtleReference"/>
        </w:rPr>
        <w:t>(Tanya X. Short and Tarn Adams, 2017)</w:t>
      </w:r>
    </w:p>
    <w:p w14:paraId="6BA75B62" w14:textId="2B2662D9" w:rsidR="00C2491A" w:rsidRDefault="00C2491A" w:rsidP="00AB0337">
      <w:pPr>
        <w:rPr>
          <w:lang w:val="en-GB"/>
        </w:rPr>
      </w:pPr>
      <w:r>
        <w:rPr>
          <w:lang w:val="en-GB"/>
        </w:rPr>
        <w:t>This source will provide me with the knowledge of algorithms, used in procedural generation, to then compare against one another, to find the most suitable for this level generator. It will also provide insight into the implementation, for these algorithms (</w:t>
      </w:r>
      <w:r w:rsidR="00BB7271">
        <w:rPr>
          <w:lang w:val="en-GB"/>
        </w:rPr>
        <w:t>even for maps/levels in games, as noted).</w:t>
      </w:r>
    </w:p>
    <w:p w14:paraId="2A6DE33F" w14:textId="56BAB023" w:rsidR="00E6542C" w:rsidRPr="00BC2C68" w:rsidRDefault="00E6542C" w:rsidP="00206B8C">
      <w:pPr>
        <w:rPr>
          <w:lang w:val="en-GB"/>
        </w:rPr>
      </w:pPr>
      <w:r w:rsidRPr="00BC2C68">
        <w:rPr>
          <w:lang w:val="en-GB"/>
        </w:rPr>
        <w:lastRenderedPageBreak/>
        <w:br w:type="page"/>
      </w:r>
    </w:p>
    <w:sdt>
      <w:sdtPr>
        <w:rPr>
          <w:rFonts w:asciiTheme="minorHAnsi" w:eastAsiaTheme="minorHAnsi" w:hAnsiTheme="minorHAnsi" w:cstheme="minorBidi"/>
          <w:color w:val="auto"/>
          <w:sz w:val="22"/>
          <w:szCs w:val="22"/>
          <w:lang w:val="en-GB"/>
        </w:rPr>
        <w:id w:val="-2035497125"/>
        <w:docPartObj>
          <w:docPartGallery w:val="Bibliographies"/>
          <w:docPartUnique/>
        </w:docPartObj>
      </w:sdtPr>
      <w:sdtEndPr>
        <w:rPr>
          <w:rStyle w:val="IntenseReference"/>
          <w:b/>
          <w:bCs/>
          <w:smallCaps/>
          <w:color w:val="4472C4" w:themeColor="accent1"/>
          <w:spacing w:val="5"/>
          <w:lang w:val="en-US"/>
        </w:rPr>
      </w:sdtEndPr>
      <w:sdtContent>
        <w:commentRangeStart w:id="4" w:displacedByCustomXml="prev"/>
        <w:p w14:paraId="0A123775" w14:textId="24BE91DE" w:rsidR="00E6542C" w:rsidRPr="000A4C37" w:rsidRDefault="00E6542C">
          <w:pPr>
            <w:pStyle w:val="Heading1"/>
            <w:rPr>
              <w:lang w:val="en-GB"/>
            </w:rPr>
          </w:pPr>
          <w:r w:rsidRPr="000A4C37">
            <w:rPr>
              <w:lang w:val="en-GB"/>
            </w:rPr>
            <w:t>References</w:t>
          </w:r>
          <w:commentRangeEnd w:id="4"/>
          <w:r w:rsidR="00E04E1E">
            <w:rPr>
              <w:rStyle w:val="CommentReference"/>
              <w:rFonts w:asciiTheme="minorHAnsi" w:eastAsiaTheme="minorHAnsi" w:hAnsiTheme="minorHAnsi" w:cstheme="minorBidi"/>
              <w:color w:val="auto"/>
            </w:rPr>
            <w:commentReference w:id="4"/>
          </w:r>
        </w:p>
        <w:sdt>
          <w:sdtPr>
            <w:rPr>
              <w:rStyle w:val="IntenseReference"/>
            </w:rPr>
            <w:id w:val="-573587230"/>
            <w:bibliography/>
          </w:sdtPr>
          <w:sdtEndPr>
            <w:rPr>
              <w:rStyle w:val="DefaultParagraphFont"/>
              <w:b w:val="0"/>
              <w:bCs w:val="0"/>
              <w:smallCaps w:val="0"/>
              <w:color w:val="auto"/>
              <w:spacing w:val="0"/>
              <w:lang w:val="en-GB"/>
            </w:rPr>
          </w:sdtEndPr>
          <w:sdtContent>
            <w:p w14:paraId="3C0EB341" w14:textId="0D4E5180" w:rsidR="005E29DC" w:rsidRPr="00E80BC1" w:rsidRDefault="005E29DC" w:rsidP="005E29DC">
              <w:pPr>
                <w:pStyle w:val="ListParagraph"/>
                <w:numPr>
                  <w:ilvl w:val="0"/>
                  <w:numId w:val="1"/>
                </w:numPr>
                <w:rPr>
                  <w:rStyle w:val="IntenseReference"/>
                </w:rPr>
              </w:pPr>
              <w:r w:rsidRPr="00E80BC1">
                <w:rPr>
                  <w:rStyle w:val="IntenseReference"/>
                </w:rPr>
                <w:t xml:space="preserve">LevelCapGaming, 2014. </w:t>
              </w:r>
              <w:r w:rsidRPr="00C87EF2">
                <w:rPr>
                  <w:rStyle w:val="IntenseReference"/>
                  <w:i/>
                </w:rPr>
                <w:t>FPS Level Design – LevelCap Bashes BF4 Map Design</w:t>
              </w:r>
              <w:r w:rsidRPr="00E80BC1">
                <w:rPr>
                  <w:rStyle w:val="IntenseReference"/>
                </w:rPr>
                <w:t xml:space="preserve"> [viewed 02/12/2017]. Available from: </w:t>
              </w:r>
              <w:hyperlink r:id="rId14" w:history="1">
                <w:r w:rsidRPr="00E80BC1">
                  <w:rPr>
                    <w:rStyle w:val="IntenseReference"/>
                  </w:rPr>
                  <w:t>https://www.youtube.com/watch?v=FN7iLKUR8eY</w:t>
                </w:r>
              </w:hyperlink>
            </w:p>
            <w:p w14:paraId="0FF48642" w14:textId="78E55C26" w:rsidR="006D2496" w:rsidRPr="00E80BC1" w:rsidRDefault="004F0B7E" w:rsidP="006D2496">
              <w:pPr>
                <w:pStyle w:val="ListParagraph"/>
                <w:numPr>
                  <w:ilvl w:val="0"/>
                  <w:numId w:val="1"/>
                </w:numPr>
                <w:rPr>
                  <w:rStyle w:val="IntenseReference"/>
                </w:rPr>
              </w:pPr>
              <w:r w:rsidRPr="00E80BC1">
                <w:rPr>
                  <w:rStyle w:val="IntenseReference"/>
                </w:rPr>
                <w:t xml:space="preserve">James Moran, 2017. </w:t>
              </w:r>
              <w:r w:rsidRPr="00C87EF2">
                <w:rPr>
                  <w:rStyle w:val="IntenseReference"/>
                  <w:i/>
                </w:rPr>
                <w:t>CGP504 – Project Development and Project Preparation</w:t>
              </w:r>
              <w:r w:rsidR="006D2496" w:rsidRPr="00E80BC1">
                <w:rPr>
                  <w:rStyle w:val="IntenseReference"/>
                </w:rPr>
                <w:t>.</w:t>
              </w:r>
              <w:r w:rsidRPr="00E80BC1">
                <w:rPr>
                  <w:rStyle w:val="IntenseReference"/>
                </w:rPr>
                <w:t xml:space="preserve"> </w:t>
              </w:r>
              <w:r w:rsidR="006D2496" w:rsidRPr="00E80BC1">
                <w:rPr>
                  <w:rStyle w:val="IntenseReference"/>
                </w:rPr>
                <w:t xml:space="preserve">Southampton Solent University, </w:t>
              </w:r>
              <w:r w:rsidRPr="00E80BC1">
                <w:rPr>
                  <w:rStyle w:val="IntenseReference"/>
                </w:rPr>
                <w:t>CGP504</w:t>
              </w:r>
              <w:r w:rsidR="006D2496" w:rsidRPr="00E80BC1">
                <w:rPr>
                  <w:rStyle w:val="IntenseReference"/>
                </w:rPr>
                <w:t xml:space="preserve">, BSc Computer Games (Software Development), 2nd Year. Submitted online via Solent Online Learning. Available at: </w:t>
              </w:r>
              <w:hyperlink r:id="rId15" w:history="1">
                <w:r w:rsidR="006D2496" w:rsidRPr="00E80BC1">
                  <w:rPr>
                    <w:rStyle w:val="IntenseReference"/>
                  </w:rPr>
                  <w:t>https://learn.solent.ac.uk/</w:t>
                </w:r>
              </w:hyperlink>
              <w:r w:rsidR="006D2496" w:rsidRPr="00E80BC1">
                <w:rPr>
                  <w:rStyle w:val="IntenseReference"/>
                </w:rPr>
                <w:t xml:space="preserve"> </w:t>
              </w:r>
            </w:p>
            <w:p w14:paraId="0ECF32DE" w14:textId="70EB02B2" w:rsidR="00205190" w:rsidRPr="00E80BC1" w:rsidRDefault="00205190" w:rsidP="00205190">
              <w:pPr>
                <w:pStyle w:val="ListParagraph"/>
                <w:numPr>
                  <w:ilvl w:val="0"/>
                  <w:numId w:val="1"/>
                </w:numPr>
                <w:rPr>
                  <w:rStyle w:val="IntenseReference"/>
                </w:rPr>
              </w:pPr>
              <w:r w:rsidRPr="00E80BC1">
                <w:rPr>
                  <w:rStyle w:val="IntenseReference"/>
                </w:rPr>
                <w:t xml:space="preserve">©2017 Springer International Publishing AG. </w:t>
              </w:r>
              <w:r w:rsidRPr="00C87EF2">
                <w:rPr>
                  <w:rStyle w:val="IntenseReference"/>
                  <w:i/>
                </w:rPr>
                <w:t>Procedural Content Generation in Games</w:t>
              </w:r>
              <w:r w:rsidRPr="00E80BC1">
                <w:rPr>
                  <w:rStyle w:val="IntenseReference"/>
                </w:rPr>
                <w:t xml:space="preserve"> [viewed on the 05/12/2017]. Available from: </w:t>
              </w:r>
              <w:hyperlink r:id="rId16" w:history="1">
                <w:r w:rsidRPr="00E80BC1">
                  <w:rPr>
                    <w:rStyle w:val="IntenseReference"/>
                  </w:rPr>
                  <w:t>http://www.springer.com/gb/book/9783319427140</w:t>
                </w:r>
              </w:hyperlink>
            </w:p>
            <w:p w14:paraId="516FEAA2" w14:textId="424A2534" w:rsidR="00360DD0" w:rsidRPr="00E80BC1" w:rsidRDefault="00360DD0" w:rsidP="00360DD0">
              <w:pPr>
                <w:pStyle w:val="ListParagraph"/>
                <w:numPr>
                  <w:ilvl w:val="0"/>
                  <w:numId w:val="1"/>
                </w:numPr>
                <w:rPr>
                  <w:rStyle w:val="IntenseReference"/>
                </w:rPr>
              </w:pPr>
              <w:r w:rsidRPr="00E80BC1">
                <w:rPr>
                  <w:rStyle w:val="IntenseReference"/>
                </w:rPr>
                <w:t xml:space="preserve">©2017 CRC Press, Taylor &amp; Francis Group. </w:t>
              </w:r>
              <w:r w:rsidRPr="00C87EF2">
                <w:rPr>
                  <w:rStyle w:val="IntenseReference"/>
                  <w:i/>
                </w:rPr>
                <w:t>Level Design: Processes and Experiences</w:t>
              </w:r>
              <w:r w:rsidRPr="00E80BC1">
                <w:rPr>
                  <w:rStyle w:val="IntenseReference"/>
                </w:rPr>
                <w:t xml:space="preserve"> [viewed on the 05/12/2017]. Available from: </w:t>
              </w:r>
              <w:hyperlink r:id="rId17" w:history="1">
                <w:r w:rsidRPr="00E80BC1">
                  <w:rPr>
                    <w:rStyle w:val="IntenseReference"/>
                  </w:rPr>
                  <w:t>https://www.crcpress.com/Level-Design-Processes-and-Experiences/Totten/p/book/9781498745055</w:t>
                </w:r>
              </w:hyperlink>
            </w:p>
            <w:p w14:paraId="64D0A653" w14:textId="3D78E225" w:rsidR="008D7CD5" w:rsidRPr="00E80BC1" w:rsidRDefault="00CF39CB" w:rsidP="008D7CD5">
              <w:pPr>
                <w:pStyle w:val="ListParagraph"/>
                <w:numPr>
                  <w:ilvl w:val="0"/>
                  <w:numId w:val="1"/>
                </w:numPr>
                <w:rPr>
                  <w:rStyle w:val="IntenseReference"/>
                </w:rPr>
              </w:pPr>
              <w:r w:rsidRPr="00E80BC1">
                <w:rPr>
                  <w:rStyle w:val="IntenseReference"/>
                </w:rPr>
                <w:t xml:space="preserve">Kenneth M. Hullet, 2012. </w:t>
              </w:r>
              <w:r w:rsidRPr="00C87EF2">
                <w:rPr>
                  <w:rStyle w:val="IntenseReference"/>
                  <w:i/>
                </w:rPr>
                <w:t>The Science of Level Design: Design Patterns and Analysis of Player Behavior in First-Person Shooter Levels</w:t>
              </w:r>
              <w:r w:rsidRPr="00E80BC1">
                <w:rPr>
                  <w:rStyle w:val="IntenseReference"/>
                </w:rPr>
                <w:t xml:space="preserve">. University of California, Santa Cruz: </w:t>
              </w:r>
              <w:r w:rsidR="009126C7" w:rsidRPr="00E80BC1">
                <w:rPr>
                  <w:rStyle w:val="IntenseReference"/>
                </w:rPr>
                <w:t>University of California</w:t>
              </w:r>
              <w:r w:rsidRPr="00E80BC1">
                <w:rPr>
                  <w:rStyle w:val="IntenseReference"/>
                </w:rPr>
                <w:t xml:space="preserve"> [viewed on the 05/12/2017]. Available from: </w:t>
              </w:r>
              <w:hyperlink r:id="rId18" w:history="1">
                <w:r w:rsidRPr="00E80BC1">
                  <w:rPr>
                    <w:rStyle w:val="IntenseReference"/>
                  </w:rPr>
                  <w:t>https://users.soe.ucsc.edu/~ejw/dissertations/Ken-Hullett-dissertation.pdf</w:t>
                </w:r>
              </w:hyperlink>
            </w:p>
            <w:p w14:paraId="20225FDE" w14:textId="13BA7AC8" w:rsidR="001831CF" w:rsidRPr="00E80BC1" w:rsidRDefault="001831CF" w:rsidP="001831CF">
              <w:pPr>
                <w:pStyle w:val="ListParagraph"/>
                <w:numPr>
                  <w:ilvl w:val="0"/>
                  <w:numId w:val="1"/>
                </w:numPr>
                <w:spacing w:after="0" w:line="240" w:lineRule="auto"/>
                <w:rPr>
                  <w:rStyle w:val="IntenseReference"/>
                </w:rPr>
              </w:pPr>
              <w:r w:rsidRPr="00E80BC1">
                <w:rPr>
                  <w:rStyle w:val="IntenseReference"/>
                </w:rPr>
                <w:t xml:space="preserve">IT Knowledge portal, 2017. Software Development Methodologies [viewed 09/12/2017]. Available from: </w:t>
              </w:r>
              <w:hyperlink r:id="rId19" w:history="1">
                <w:r w:rsidRPr="00E80BC1">
                  <w:rPr>
                    <w:rStyle w:val="IntenseReference"/>
                  </w:rPr>
                  <w:t>http://www.itinfo.am/eng/software-development-methodologies/</w:t>
                </w:r>
              </w:hyperlink>
            </w:p>
            <w:p w14:paraId="0C3962C9" w14:textId="77777777" w:rsidR="00BE2F55" w:rsidRPr="00BE2F55" w:rsidRDefault="00576E05" w:rsidP="00E80BC1">
              <w:pPr>
                <w:pStyle w:val="ListParagraph"/>
                <w:numPr>
                  <w:ilvl w:val="0"/>
                  <w:numId w:val="1"/>
                </w:numPr>
                <w:spacing w:after="0" w:line="240" w:lineRule="auto"/>
                <w:rPr>
                  <w:b/>
                  <w:bCs/>
                  <w:smallCaps/>
                  <w:color w:val="4472C4" w:themeColor="accent1"/>
                  <w:spacing w:val="5"/>
                </w:rPr>
              </w:pPr>
              <w:r w:rsidRPr="00E80BC1">
                <w:rPr>
                  <w:rStyle w:val="IntenseReference"/>
                </w:rPr>
                <w:t>Mike Prinke, 2016</w:t>
              </w:r>
              <w:r w:rsidR="00E80BC1" w:rsidRPr="00E80BC1">
                <w:rPr>
                  <w:rStyle w:val="IntenseReference"/>
                </w:rPr>
                <w:t xml:space="preserve">. </w:t>
              </w:r>
              <w:r w:rsidR="00E80BC1" w:rsidRPr="00AE135B">
                <w:rPr>
                  <w:rStyle w:val="IntenseReference"/>
                  <w:i/>
                </w:rPr>
                <w:t>What are the pros and cons of Unity?</w:t>
              </w:r>
              <w:r w:rsidR="00E80BC1" w:rsidRPr="00E80BC1">
                <w:rPr>
                  <w:rStyle w:val="IntenseReference"/>
                </w:rPr>
                <w:t xml:space="preserve"> [Viewed on the 03/02/2018]. Available from: </w:t>
              </w:r>
              <w:hyperlink r:id="rId20" w:history="1">
                <w:r w:rsidR="00E80BC1" w:rsidRPr="00E80BC1">
                  <w:rPr>
                    <w:rStyle w:val="IntenseReference"/>
                  </w:rPr>
                  <w:t>https://www.quora.com/What-are-the-pros-and-cons-of-Unity</w:t>
                </w:r>
              </w:hyperlink>
              <w:r w:rsidR="00E80BC1">
                <w:rPr>
                  <w:b/>
                  <w:bCs/>
                  <w:smallCaps/>
                  <w:color w:val="4472C4" w:themeColor="accent1"/>
                  <w:spacing w:val="5"/>
                </w:rPr>
                <w:t xml:space="preserve"> </w:t>
              </w:r>
            </w:p>
          </w:sdtContent>
        </w:sdt>
        <w:p w14:paraId="011BCA71" w14:textId="0C57FD96" w:rsidR="008D7CD5" w:rsidRPr="00BE2F55" w:rsidRDefault="00BE2F55" w:rsidP="00BE2F55">
          <w:pPr>
            <w:pStyle w:val="ListParagraph"/>
            <w:numPr>
              <w:ilvl w:val="0"/>
              <w:numId w:val="1"/>
            </w:numPr>
            <w:spacing w:after="0" w:line="240" w:lineRule="auto"/>
            <w:rPr>
              <w:rStyle w:val="IntenseReference"/>
            </w:rPr>
          </w:pPr>
          <w:r w:rsidRPr="00BE2F55">
            <w:rPr>
              <w:rStyle w:val="IntenseReference"/>
            </w:rPr>
            <w:t xml:space="preserve">Amazon, 2017. </w:t>
          </w:r>
          <w:r w:rsidRPr="00BE2F55">
            <w:rPr>
              <w:rStyle w:val="IntenseReference"/>
              <w:i/>
            </w:rPr>
            <w:t>Procedural Generation in Game Design</w:t>
          </w:r>
          <w:r w:rsidRPr="00BE2F55">
            <w:rPr>
              <w:rStyle w:val="IntenseReference"/>
            </w:rPr>
            <w:t xml:space="preserve"> [viewed on the 15/02/2018]. Available from: </w:t>
          </w:r>
          <w:hyperlink r:id="rId21" w:history="1">
            <w:r w:rsidRPr="00BE2F55">
              <w:rPr>
                <w:rStyle w:val="IntenseReference"/>
              </w:rPr>
              <w:t>https://www.amazon.co.uk/gp/product/1498799191/ref=od_aui_detailpages00?ie=UTF8&amp;psc=1</w:t>
            </w:r>
          </w:hyperlink>
          <w:r w:rsidRPr="00BE2F55">
            <w:rPr>
              <w:rStyle w:val="IntenseReference"/>
            </w:rPr>
            <w:t xml:space="preserve">  </w:t>
          </w:r>
        </w:p>
      </w:sdtContent>
    </w:sdt>
    <w:sdt>
      <w:sdtPr>
        <w:rPr>
          <w:rFonts w:asciiTheme="minorHAnsi" w:eastAsiaTheme="minorHAnsi" w:hAnsiTheme="minorHAnsi" w:cstheme="minorBidi"/>
          <w:color w:val="auto"/>
          <w:sz w:val="22"/>
          <w:szCs w:val="22"/>
        </w:rPr>
        <w:id w:val="-59024600"/>
        <w:docPartObj>
          <w:docPartGallery w:val="Bibliographies"/>
          <w:docPartUnique/>
        </w:docPartObj>
      </w:sdtPr>
      <w:sdtEndPr/>
      <w:sdtContent>
        <w:p w14:paraId="5C981372" w14:textId="13C2AACB" w:rsidR="00832711" w:rsidRDefault="00832711">
          <w:pPr>
            <w:pStyle w:val="Heading1"/>
          </w:pPr>
          <w:r>
            <w:t>Bibliography</w:t>
          </w:r>
        </w:p>
        <w:p w14:paraId="1C976ACD" w14:textId="05C2FD01" w:rsidR="00832711" w:rsidRDefault="00832711" w:rsidP="00832711">
          <w:pPr>
            <w:pStyle w:val="ListParagraph"/>
            <w:numPr>
              <w:ilvl w:val="0"/>
              <w:numId w:val="22"/>
            </w:numPr>
          </w:pPr>
          <w:r>
            <w:t xml:space="preserve">Procedural Generation – How Games Create Infinite Worlds – Extra Credits. </w:t>
          </w:r>
          <w:hyperlink r:id="rId22" w:history="1">
            <w:r w:rsidRPr="001E3841">
              <w:rPr>
                <w:rStyle w:val="Hyperlink"/>
              </w:rPr>
              <w:t>https://www.youtube.com/watch?v=TgbuWfGeG2o</w:t>
            </w:r>
          </w:hyperlink>
        </w:p>
        <w:p w14:paraId="28AA73E2" w14:textId="77777777" w:rsidR="00832711" w:rsidRDefault="00832711" w:rsidP="00832711">
          <w:pPr>
            <w:pStyle w:val="ListParagraph"/>
            <w:numPr>
              <w:ilvl w:val="0"/>
              <w:numId w:val="22"/>
            </w:numPr>
          </w:pPr>
          <w:r>
            <w:t xml:space="preserve">How does one get started with procedural generation? – Stack Overflow. </w:t>
          </w:r>
          <w:hyperlink r:id="rId23" w:history="1">
            <w:r w:rsidRPr="001E3841">
              <w:rPr>
                <w:rStyle w:val="Hyperlink"/>
              </w:rPr>
              <w:t>https://stackoverflow.com/questions/155069/how-does-one-get-started-with-procedural-generation</w:t>
            </w:r>
          </w:hyperlink>
        </w:p>
        <w:p w14:paraId="4DB6FFAB" w14:textId="77777777" w:rsidR="00B47721" w:rsidRDefault="00832711" w:rsidP="0091272D">
          <w:pPr>
            <w:pStyle w:val="ListParagraph"/>
            <w:numPr>
              <w:ilvl w:val="0"/>
              <w:numId w:val="22"/>
            </w:numPr>
          </w:pPr>
          <w:r>
            <w:t xml:space="preserve">Procedural Generation </w:t>
          </w:r>
          <w:r w:rsidR="0091272D">
            <w:t xml:space="preserve">in Game Design – Tanya X et al. </w:t>
          </w:r>
          <w:hyperlink r:id="rId24" w:anchor="v=onepage&amp;q&amp;f=false" w:history="1">
            <w:r w:rsidR="0091272D" w:rsidRPr="001E3841">
              <w:rPr>
                <w:rStyle w:val="Hyperlink"/>
              </w:rPr>
              <w:t>https://books.google.co.uk/books?hl=en&amp;lr=&amp;id=-ZcnDwAAQBAJ&amp;oi=fnd&amp;pg=PT17&amp;dq=Procedural+Generation+in+Game+Design&amp;ots=3uMJCt1DOH&amp;sig=-jK1igYqlidrEe3lRVBy2FuS0mw#v=onepage&amp;q&amp;f=false</w:t>
            </w:r>
          </w:hyperlink>
          <w:r w:rsidR="0091272D">
            <w:t xml:space="preserve"> </w:t>
          </w:r>
          <w:r>
            <w:t xml:space="preserve"> </w:t>
          </w:r>
        </w:p>
        <w:p w14:paraId="5AC673F4" w14:textId="77777777" w:rsidR="00786BFF" w:rsidRDefault="00B47721" w:rsidP="006F554D">
          <w:pPr>
            <w:pStyle w:val="ListParagraph"/>
            <w:numPr>
              <w:ilvl w:val="0"/>
              <w:numId w:val="22"/>
            </w:numPr>
          </w:pPr>
          <w:r>
            <w:t xml:space="preserve">Algorithms for Procedural Content Generation </w:t>
          </w:r>
          <w:r w:rsidR="006F554D">
            <w:t>–</w:t>
          </w:r>
          <w:r>
            <w:t xml:space="preserve"> PCG</w:t>
          </w:r>
          <w:r w:rsidR="006F554D">
            <w:t xml:space="preserve">.wikidot. </w:t>
          </w:r>
          <w:hyperlink r:id="rId25" w:history="1">
            <w:r w:rsidR="006F554D" w:rsidRPr="001E3841">
              <w:rPr>
                <w:rStyle w:val="Hyperlink"/>
              </w:rPr>
              <w:t>http://pcg.wikidot.com/category-pcg-algorithms</w:t>
            </w:r>
          </w:hyperlink>
        </w:p>
        <w:p w14:paraId="0D51B761" w14:textId="77777777" w:rsidR="00997F73" w:rsidRDefault="00786BFF" w:rsidP="00353879">
          <w:pPr>
            <w:pStyle w:val="ListParagraph"/>
            <w:numPr>
              <w:ilvl w:val="0"/>
              <w:numId w:val="22"/>
            </w:numPr>
          </w:pPr>
          <w:r>
            <w:t>Plugins – Unreal Engine 4</w:t>
          </w:r>
          <w:r w:rsidR="00353879">
            <w:t xml:space="preserve">. </w:t>
          </w:r>
          <w:hyperlink r:id="rId26" w:history="1">
            <w:r w:rsidR="00353879" w:rsidRPr="001E3841">
              <w:rPr>
                <w:rStyle w:val="Hyperlink"/>
              </w:rPr>
              <w:t>https://docs.unrealengine.com/latest/INT/Programming/Plugins/</w:t>
            </w:r>
          </w:hyperlink>
          <w:r w:rsidR="00353879">
            <w:t xml:space="preserve"> </w:t>
          </w:r>
        </w:p>
        <w:p w14:paraId="512EE71C" w14:textId="4A09E165" w:rsidR="00832711" w:rsidRDefault="00997F73" w:rsidP="00A329CD">
          <w:pPr>
            <w:pStyle w:val="ListParagraph"/>
            <w:numPr>
              <w:ilvl w:val="0"/>
              <w:numId w:val="22"/>
            </w:numPr>
          </w:pPr>
          <w:r>
            <w:t xml:space="preserve">An Introduction to UE4 Plugins </w:t>
          </w:r>
          <w:r w:rsidR="00A329CD">
            <w:t xml:space="preserve">– EpicWiki. </w:t>
          </w:r>
          <w:hyperlink r:id="rId27" w:history="1">
            <w:r w:rsidR="00A329CD" w:rsidRPr="001E3841">
              <w:rPr>
                <w:rStyle w:val="Hyperlink"/>
              </w:rPr>
              <w:t>https://wiki.unrealengine.com/An_Introduction_to_UE4_Plugins</w:t>
            </w:r>
          </w:hyperlink>
          <w:r w:rsidR="00A329CD">
            <w:t xml:space="preserve">   </w:t>
          </w:r>
          <w:r w:rsidR="006F554D">
            <w:t xml:space="preserve"> </w:t>
          </w:r>
          <w:r w:rsidR="00832711">
            <w:t xml:space="preserve">  </w:t>
          </w:r>
          <w:sdt>
            <w:sdtPr>
              <w:id w:val="111145805"/>
              <w:showingPlcHdr/>
              <w:bibliography/>
            </w:sdtPr>
            <w:sdtEndPr/>
            <w:sdtContent>
              <w:r w:rsidR="00832711">
                <w:t xml:space="preserve">     </w:t>
              </w:r>
            </w:sdtContent>
          </w:sdt>
        </w:p>
      </w:sdtContent>
    </w:sdt>
    <w:p w14:paraId="2BEAB387" w14:textId="77777777" w:rsidR="00A03AAD" w:rsidRPr="000A4C37" w:rsidRDefault="00A03AAD" w:rsidP="00A03AAD">
      <w:pPr>
        <w:rPr>
          <w:lang w:val="en-GB"/>
        </w:rPr>
      </w:pPr>
    </w:p>
    <w:sectPr w:rsidR="00A03AAD" w:rsidRPr="000A4C37">
      <w:footerReference w:type="default" r:id="rId28"/>
      <w:pgSz w:w="12240" w:h="15840"/>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james moran" w:date="2018-02-13T17:14:00Z" w:initials="jm">
    <w:p w14:paraId="72004C4D" w14:textId="2BD30549" w:rsidR="00E04475" w:rsidRDefault="00E04475">
      <w:pPr>
        <w:pStyle w:val="CommentText"/>
      </w:pPr>
      <w:r>
        <w:rPr>
          <w:rStyle w:val="CommentReference"/>
        </w:rPr>
        <w:annotationRef/>
      </w:r>
      <w:r>
        <w:t>I am still looking into this, it seems as though one may have to use a combination of algorithms, to generate different aspects of the level.</w:t>
      </w:r>
    </w:p>
  </w:comment>
  <w:comment w:id="3" w:author="james moran" w:date="2018-02-13T16:57:00Z" w:initials="jm">
    <w:p w14:paraId="2F1181D7" w14:textId="733ECC7E" w:rsidR="00AB0337" w:rsidRDefault="00AB0337">
      <w:pPr>
        <w:pStyle w:val="CommentText"/>
      </w:pPr>
      <w:r>
        <w:rPr>
          <w:rStyle w:val="CommentReference"/>
        </w:rPr>
        <w:annotationRef/>
      </w:r>
      <w:r>
        <w:t>Update relevant literature into review here (if any updates to this section make sense).</w:t>
      </w:r>
    </w:p>
  </w:comment>
  <w:comment w:id="4" w:author="james moran" w:date="2018-02-02T11:22:00Z" w:initials="jm">
    <w:p w14:paraId="1A0ECBA0" w14:textId="4EB60DBA" w:rsidR="00E04E1E" w:rsidRDefault="00E04E1E">
      <w:pPr>
        <w:pStyle w:val="CommentText"/>
      </w:pPr>
      <w:r>
        <w:rPr>
          <w:rStyle w:val="CommentReference"/>
        </w:rPr>
        <w:annotationRef/>
      </w:r>
      <w:r>
        <w:t xml:space="preserve">Considering any alterations of this document, these references are also subject to change (old references may </w:t>
      </w:r>
      <w:r w:rsidR="00D6559E">
        <w:t>remain</w:t>
      </w:r>
      <w:r>
        <w:t xml:space="preserve"> from an earlier version, remove/alter these as per the document’s alteration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2004C4D" w15:done="0"/>
  <w15:commentEx w15:paraId="2F1181D7" w15:done="0"/>
  <w15:commentEx w15:paraId="1A0ECBA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2004C4D" w16cid:durableId="1E2D9B7F"/>
  <w16cid:commentId w16cid:paraId="2F1181D7" w16cid:durableId="1E2D9774"/>
  <w16cid:commentId w16cid:paraId="1A0ECBA0" w16cid:durableId="1E1EC87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BF3CA57" w14:textId="77777777" w:rsidR="00C95B27" w:rsidRDefault="00C95B27" w:rsidP="003B7397">
      <w:pPr>
        <w:spacing w:after="0" w:line="240" w:lineRule="auto"/>
      </w:pPr>
      <w:r>
        <w:separator/>
      </w:r>
    </w:p>
  </w:endnote>
  <w:endnote w:type="continuationSeparator" w:id="0">
    <w:p w14:paraId="424F7AE1" w14:textId="77777777" w:rsidR="00C95B27" w:rsidRDefault="00C95B27" w:rsidP="003B739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F6C085" w14:textId="19FFDED0" w:rsidR="003B7397" w:rsidRPr="003B7397" w:rsidRDefault="003B7397">
    <w:pPr>
      <w:pStyle w:val="Footer"/>
      <w:rPr>
        <w:lang w:val="en-GB"/>
      </w:rPr>
    </w:pPr>
    <w:r>
      <w:rPr>
        <w:lang w:val="en-GB"/>
      </w:rPr>
      <w:t>Project Proposal Put Together by James Moran</w:t>
    </w:r>
    <w:r>
      <w:rPr>
        <w:lang w:val="en-GB"/>
      </w:rPr>
      <w:tab/>
    </w:r>
    <w:r>
      <w:rPr>
        <w:lang w:val="en-GB"/>
      </w:rPr>
      <w:tab/>
      <w:t>Last Updated: 0</w:t>
    </w:r>
    <w:r w:rsidR="008E6E0F">
      <w:rPr>
        <w:lang w:val="en-GB"/>
      </w:rPr>
      <w:t>9</w:t>
    </w:r>
    <w:r>
      <w:rPr>
        <w:lang w:val="en-GB"/>
      </w:rPr>
      <w:t>/</w:t>
    </w:r>
    <w:r w:rsidR="00EE0FB1">
      <w:rPr>
        <w:lang w:val="en-GB"/>
      </w:rPr>
      <w:t>0</w:t>
    </w:r>
    <w:r>
      <w:rPr>
        <w:lang w:val="en-GB"/>
      </w:rPr>
      <w:t>2/201</w:t>
    </w:r>
    <w:r w:rsidR="00EE0FB1">
      <w:rPr>
        <w:lang w:val="en-GB"/>
      </w:rPr>
      <w:t>8</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56239BA" w14:textId="77777777" w:rsidR="00C95B27" w:rsidRDefault="00C95B27" w:rsidP="003B7397">
      <w:pPr>
        <w:spacing w:after="0" w:line="240" w:lineRule="auto"/>
      </w:pPr>
      <w:r>
        <w:separator/>
      </w:r>
    </w:p>
  </w:footnote>
  <w:footnote w:type="continuationSeparator" w:id="0">
    <w:p w14:paraId="6510D7AD" w14:textId="77777777" w:rsidR="00C95B27" w:rsidRDefault="00C95B27" w:rsidP="003B739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5E4233"/>
    <w:multiLevelType w:val="hybridMultilevel"/>
    <w:tmpl w:val="B97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6813A4"/>
    <w:multiLevelType w:val="hybridMultilevel"/>
    <w:tmpl w:val="5ADE87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C3E53E7"/>
    <w:multiLevelType w:val="hybridMultilevel"/>
    <w:tmpl w:val="0B18E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4B3391"/>
    <w:multiLevelType w:val="hybridMultilevel"/>
    <w:tmpl w:val="FF0280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188B417D"/>
    <w:multiLevelType w:val="hybridMultilevel"/>
    <w:tmpl w:val="46FC83CC"/>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5" w15:restartNumberingAfterBreak="0">
    <w:nsid w:val="1B873469"/>
    <w:multiLevelType w:val="hybridMultilevel"/>
    <w:tmpl w:val="E0D84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3134B02"/>
    <w:multiLevelType w:val="hybridMultilevel"/>
    <w:tmpl w:val="971445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7DD0398"/>
    <w:multiLevelType w:val="hybridMultilevel"/>
    <w:tmpl w:val="0EEA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98D48A2"/>
    <w:multiLevelType w:val="hybridMultilevel"/>
    <w:tmpl w:val="7D0C9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ABD5125"/>
    <w:multiLevelType w:val="hybridMultilevel"/>
    <w:tmpl w:val="769EFD24"/>
    <w:lvl w:ilvl="0" w:tplc="04090001">
      <w:start w:val="1"/>
      <w:numFmt w:val="bullet"/>
      <w:lvlText w:val=""/>
      <w:lvlJc w:val="left"/>
      <w:pPr>
        <w:ind w:left="4320" w:hanging="360"/>
      </w:pPr>
      <w:rPr>
        <w:rFonts w:ascii="Symbol" w:hAnsi="Symbol" w:hint="default"/>
      </w:rPr>
    </w:lvl>
    <w:lvl w:ilvl="1" w:tplc="04090003" w:tentative="1">
      <w:start w:val="1"/>
      <w:numFmt w:val="bullet"/>
      <w:lvlText w:val="o"/>
      <w:lvlJc w:val="left"/>
      <w:pPr>
        <w:ind w:left="5040" w:hanging="360"/>
      </w:pPr>
      <w:rPr>
        <w:rFonts w:ascii="Courier New" w:hAnsi="Courier New" w:cs="Courier New" w:hint="default"/>
      </w:rPr>
    </w:lvl>
    <w:lvl w:ilvl="2" w:tplc="04090005" w:tentative="1">
      <w:start w:val="1"/>
      <w:numFmt w:val="bullet"/>
      <w:lvlText w:val=""/>
      <w:lvlJc w:val="left"/>
      <w:pPr>
        <w:ind w:left="5760" w:hanging="360"/>
      </w:pPr>
      <w:rPr>
        <w:rFonts w:ascii="Wingdings" w:hAnsi="Wingdings" w:hint="default"/>
      </w:rPr>
    </w:lvl>
    <w:lvl w:ilvl="3" w:tplc="04090001" w:tentative="1">
      <w:start w:val="1"/>
      <w:numFmt w:val="bullet"/>
      <w:lvlText w:val=""/>
      <w:lvlJc w:val="left"/>
      <w:pPr>
        <w:ind w:left="6480" w:hanging="360"/>
      </w:pPr>
      <w:rPr>
        <w:rFonts w:ascii="Symbol" w:hAnsi="Symbol" w:hint="default"/>
      </w:rPr>
    </w:lvl>
    <w:lvl w:ilvl="4" w:tplc="04090003" w:tentative="1">
      <w:start w:val="1"/>
      <w:numFmt w:val="bullet"/>
      <w:lvlText w:val="o"/>
      <w:lvlJc w:val="left"/>
      <w:pPr>
        <w:ind w:left="7200" w:hanging="360"/>
      </w:pPr>
      <w:rPr>
        <w:rFonts w:ascii="Courier New" w:hAnsi="Courier New" w:cs="Courier New" w:hint="default"/>
      </w:rPr>
    </w:lvl>
    <w:lvl w:ilvl="5" w:tplc="04090005" w:tentative="1">
      <w:start w:val="1"/>
      <w:numFmt w:val="bullet"/>
      <w:lvlText w:val=""/>
      <w:lvlJc w:val="left"/>
      <w:pPr>
        <w:ind w:left="7920" w:hanging="360"/>
      </w:pPr>
      <w:rPr>
        <w:rFonts w:ascii="Wingdings" w:hAnsi="Wingdings" w:hint="default"/>
      </w:rPr>
    </w:lvl>
    <w:lvl w:ilvl="6" w:tplc="04090001" w:tentative="1">
      <w:start w:val="1"/>
      <w:numFmt w:val="bullet"/>
      <w:lvlText w:val=""/>
      <w:lvlJc w:val="left"/>
      <w:pPr>
        <w:ind w:left="8640" w:hanging="360"/>
      </w:pPr>
      <w:rPr>
        <w:rFonts w:ascii="Symbol" w:hAnsi="Symbol" w:hint="default"/>
      </w:rPr>
    </w:lvl>
    <w:lvl w:ilvl="7" w:tplc="04090003" w:tentative="1">
      <w:start w:val="1"/>
      <w:numFmt w:val="bullet"/>
      <w:lvlText w:val="o"/>
      <w:lvlJc w:val="left"/>
      <w:pPr>
        <w:ind w:left="9360" w:hanging="360"/>
      </w:pPr>
      <w:rPr>
        <w:rFonts w:ascii="Courier New" w:hAnsi="Courier New" w:cs="Courier New" w:hint="default"/>
      </w:rPr>
    </w:lvl>
    <w:lvl w:ilvl="8" w:tplc="04090005" w:tentative="1">
      <w:start w:val="1"/>
      <w:numFmt w:val="bullet"/>
      <w:lvlText w:val=""/>
      <w:lvlJc w:val="left"/>
      <w:pPr>
        <w:ind w:left="10080" w:hanging="360"/>
      </w:pPr>
      <w:rPr>
        <w:rFonts w:ascii="Wingdings" w:hAnsi="Wingdings" w:hint="default"/>
      </w:rPr>
    </w:lvl>
  </w:abstractNum>
  <w:abstractNum w:abstractNumId="10" w15:restartNumberingAfterBreak="0">
    <w:nsid w:val="2ADA25D0"/>
    <w:multiLevelType w:val="hybridMultilevel"/>
    <w:tmpl w:val="899455D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AED1349"/>
    <w:multiLevelType w:val="hybridMultilevel"/>
    <w:tmpl w:val="FF18E5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EC617D1"/>
    <w:multiLevelType w:val="hybridMultilevel"/>
    <w:tmpl w:val="1E46E5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39C21630"/>
    <w:multiLevelType w:val="multilevel"/>
    <w:tmpl w:val="D2BAB1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40F66486"/>
    <w:multiLevelType w:val="hybridMultilevel"/>
    <w:tmpl w:val="86DE60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2C428E7"/>
    <w:multiLevelType w:val="hybridMultilevel"/>
    <w:tmpl w:val="B8308F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4E723C3"/>
    <w:multiLevelType w:val="hybridMultilevel"/>
    <w:tmpl w:val="66867F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ED50355"/>
    <w:multiLevelType w:val="hybridMultilevel"/>
    <w:tmpl w:val="E2E0462C"/>
    <w:lvl w:ilvl="0" w:tplc="04090001">
      <w:start w:val="1"/>
      <w:numFmt w:val="bullet"/>
      <w:lvlText w:val=""/>
      <w:lvlJc w:val="left"/>
      <w:pPr>
        <w:ind w:left="7200" w:hanging="360"/>
      </w:pPr>
      <w:rPr>
        <w:rFonts w:ascii="Symbol" w:hAnsi="Symbol" w:hint="default"/>
      </w:rPr>
    </w:lvl>
    <w:lvl w:ilvl="1" w:tplc="04090003" w:tentative="1">
      <w:start w:val="1"/>
      <w:numFmt w:val="bullet"/>
      <w:lvlText w:val="o"/>
      <w:lvlJc w:val="left"/>
      <w:pPr>
        <w:ind w:left="7920" w:hanging="360"/>
      </w:pPr>
      <w:rPr>
        <w:rFonts w:ascii="Courier New" w:hAnsi="Courier New" w:cs="Courier New" w:hint="default"/>
      </w:rPr>
    </w:lvl>
    <w:lvl w:ilvl="2" w:tplc="04090005" w:tentative="1">
      <w:start w:val="1"/>
      <w:numFmt w:val="bullet"/>
      <w:lvlText w:val=""/>
      <w:lvlJc w:val="left"/>
      <w:pPr>
        <w:ind w:left="8640" w:hanging="360"/>
      </w:pPr>
      <w:rPr>
        <w:rFonts w:ascii="Wingdings" w:hAnsi="Wingdings" w:hint="default"/>
      </w:rPr>
    </w:lvl>
    <w:lvl w:ilvl="3" w:tplc="04090001" w:tentative="1">
      <w:start w:val="1"/>
      <w:numFmt w:val="bullet"/>
      <w:lvlText w:val=""/>
      <w:lvlJc w:val="left"/>
      <w:pPr>
        <w:ind w:left="9360" w:hanging="360"/>
      </w:pPr>
      <w:rPr>
        <w:rFonts w:ascii="Symbol" w:hAnsi="Symbol" w:hint="default"/>
      </w:rPr>
    </w:lvl>
    <w:lvl w:ilvl="4" w:tplc="04090003" w:tentative="1">
      <w:start w:val="1"/>
      <w:numFmt w:val="bullet"/>
      <w:lvlText w:val="o"/>
      <w:lvlJc w:val="left"/>
      <w:pPr>
        <w:ind w:left="10080" w:hanging="360"/>
      </w:pPr>
      <w:rPr>
        <w:rFonts w:ascii="Courier New" w:hAnsi="Courier New" w:cs="Courier New" w:hint="default"/>
      </w:rPr>
    </w:lvl>
    <w:lvl w:ilvl="5" w:tplc="04090005" w:tentative="1">
      <w:start w:val="1"/>
      <w:numFmt w:val="bullet"/>
      <w:lvlText w:val=""/>
      <w:lvlJc w:val="left"/>
      <w:pPr>
        <w:ind w:left="10800" w:hanging="360"/>
      </w:pPr>
      <w:rPr>
        <w:rFonts w:ascii="Wingdings" w:hAnsi="Wingdings" w:hint="default"/>
      </w:rPr>
    </w:lvl>
    <w:lvl w:ilvl="6" w:tplc="04090001" w:tentative="1">
      <w:start w:val="1"/>
      <w:numFmt w:val="bullet"/>
      <w:lvlText w:val=""/>
      <w:lvlJc w:val="left"/>
      <w:pPr>
        <w:ind w:left="11520" w:hanging="360"/>
      </w:pPr>
      <w:rPr>
        <w:rFonts w:ascii="Symbol" w:hAnsi="Symbol" w:hint="default"/>
      </w:rPr>
    </w:lvl>
    <w:lvl w:ilvl="7" w:tplc="04090003" w:tentative="1">
      <w:start w:val="1"/>
      <w:numFmt w:val="bullet"/>
      <w:lvlText w:val="o"/>
      <w:lvlJc w:val="left"/>
      <w:pPr>
        <w:ind w:left="12240" w:hanging="360"/>
      </w:pPr>
      <w:rPr>
        <w:rFonts w:ascii="Courier New" w:hAnsi="Courier New" w:cs="Courier New" w:hint="default"/>
      </w:rPr>
    </w:lvl>
    <w:lvl w:ilvl="8" w:tplc="04090005" w:tentative="1">
      <w:start w:val="1"/>
      <w:numFmt w:val="bullet"/>
      <w:lvlText w:val=""/>
      <w:lvlJc w:val="left"/>
      <w:pPr>
        <w:ind w:left="12960" w:hanging="360"/>
      </w:pPr>
      <w:rPr>
        <w:rFonts w:ascii="Wingdings" w:hAnsi="Wingdings" w:hint="default"/>
      </w:rPr>
    </w:lvl>
  </w:abstractNum>
  <w:abstractNum w:abstractNumId="18" w15:restartNumberingAfterBreak="0">
    <w:nsid w:val="60A441EF"/>
    <w:multiLevelType w:val="hybridMultilevel"/>
    <w:tmpl w:val="7E9C9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F7A6226"/>
    <w:multiLevelType w:val="hybridMultilevel"/>
    <w:tmpl w:val="2BA833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5307AFE"/>
    <w:multiLevelType w:val="hybridMultilevel"/>
    <w:tmpl w:val="77AA32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B391BB3"/>
    <w:multiLevelType w:val="multilevel"/>
    <w:tmpl w:val="C7FA5C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5"/>
  </w:num>
  <w:num w:numId="2">
    <w:abstractNumId w:val="7"/>
  </w:num>
  <w:num w:numId="3">
    <w:abstractNumId w:val="2"/>
  </w:num>
  <w:num w:numId="4">
    <w:abstractNumId w:val="3"/>
  </w:num>
  <w:num w:numId="5">
    <w:abstractNumId w:val="9"/>
  </w:num>
  <w:num w:numId="6">
    <w:abstractNumId w:val="17"/>
  </w:num>
  <w:num w:numId="7">
    <w:abstractNumId w:val="12"/>
  </w:num>
  <w:num w:numId="8">
    <w:abstractNumId w:val="4"/>
  </w:num>
  <w:num w:numId="9">
    <w:abstractNumId w:val="8"/>
  </w:num>
  <w:num w:numId="10">
    <w:abstractNumId w:val="10"/>
  </w:num>
  <w:num w:numId="11">
    <w:abstractNumId w:val="21"/>
  </w:num>
  <w:num w:numId="12">
    <w:abstractNumId w:val="13"/>
  </w:num>
  <w:num w:numId="13">
    <w:abstractNumId w:val="0"/>
  </w:num>
  <w:num w:numId="14">
    <w:abstractNumId w:val="6"/>
  </w:num>
  <w:num w:numId="15">
    <w:abstractNumId w:val="5"/>
  </w:num>
  <w:num w:numId="16">
    <w:abstractNumId w:val="18"/>
  </w:num>
  <w:num w:numId="17">
    <w:abstractNumId w:val="20"/>
  </w:num>
  <w:num w:numId="18">
    <w:abstractNumId w:val="1"/>
  </w:num>
  <w:num w:numId="19">
    <w:abstractNumId w:val="11"/>
  </w:num>
  <w:num w:numId="20">
    <w:abstractNumId w:val="16"/>
  </w:num>
  <w:num w:numId="21">
    <w:abstractNumId w:val="19"/>
  </w:num>
  <w:num w:numId="22">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ames moran">
    <w15:presenceInfo w15:providerId="Windows Live" w15:userId="9e04013268ef5d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42B44"/>
    <w:rsid w:val="0001627C"/>
    <w:rsid w:val="00042DF1"/>
    <w:rsid w:val="000773AF"/>
    <w:rsid w:val="0008355A"/>
    <w:rsid w:val="000A2B3D"/>
    <w:rsid w:val="000A4C37"/>
    <w:rsid w:val="000C2C33"/>
    <w:rsid w:val="000C6320"/>
    <w:rsid w:val="000C7B24"/>
    <w:rsid w:val="00115A97"/>
    <w:rsid w:val="00117DB0"/>
    <w:rsid w:val="00143847"/>
    <w:rsid w:val="00152F64"/>
    <w:rsid w:val="0015501D"/>
    <w:rsid w:val="00176013"/>
    <w:rsid w:val="001831CF"/>
    <w:rsid w:val="001B3A5C"/>
    <w:rsid w:val="001B533D"/>
    <w:rsid w:val="00205190"/>
    <w:rsid w:val="00206B8C"/>
    <w:rsid w:val="00214636"/>
    <w:rsid w:val="00216E38"/>
    <w:rsid w:val="00230C0A"/>
    <w:rsid w:val="002413A3"/>
    <w:rsid w:val="00244646"/>
    <w:rsid w:val="002619B0"/>
    <w:rsid w:val="00265ACB"/>
    <w:rsid w:val="00267F9D"/>
    <w:rsid w:val="00271C01"/>
    <w:rsid w:val="00277D3C"/>
    <w:rsid w:val="0029075A"/>
    <w:rsid w:val="0029239F"/>
    <w:rsid w:val="002B356A"/>
    <w:rsid w:val="002B40D0"/>
    <w:rsid w:val="002D10C1"/>
    <w:rsid w:val="002E28F6"/>
    <w:rsid w:val="002F0E45"/>
    <w:rsid w:val="002F39E2"/>
    <w:rsid w:val="00336268"/>
    <w:rsid w:val="0034108E"/>
    <w:rsid w:val="00342CFE"/>
    <w:rsid w:val="00353879"/>
    <w:rsid w:val="00356988"/>
    <w:rsid w:val="00357309"/>
    <w:rsid w:val="00360DD0"/>
    <w:rsid w:val="00362082"/>
    <w:rsid w:val="003622C9"/>
    <w:rsid w:val="003A5C61"/>
    <w:rsid w:val="003A7703"/>
    <w:rsid w:val="003A7721"/>
    <w:rsid w:val="003B7397"/>
    <w:rsid w:val="003C1ADE"/>
    <w:rsid w:val="003D7B1E"/>
    <w:rsid w:val="003E4679"/>
    <w:rsid w:val="003E6AAC"/>
    <w:rsid w:val="0041174A"/>
    <w:rsid w:val="004212BB"/>
    <w:rsid w:val="0042213A"/>
    <w:rsid w:val="004229E9"/>
    <w:rsid w:val="0043255A"/>
    <w:rsid w:val="004372EF"/>
    <w:rsid w:val="00461561"/>
    <w:rsid w:val="004B5D46"/>
    <w:rsid w:val="004C1272"/>
    <w:rsid w:val="004C521B"/>
    <w:rsid w:val="004C7011"/>
    <w:rsid w:val="004F0B7E"/>
    <w:rsid w:val="0054283E"/>
    <w:rsid w:val="00564738"/>
    <w:rsid w:val="00565585"/>
    <w:rsid w:val="00576E05"/>
    <w:rsid w:val="0059141E"/>
    <w:rsid w:val="00596DEA"/>
    <w:rsid w:val="00597920"/>
    <w:rsid w:val="005A080C"/>
    <w:rsid w:val="005C48FC"/>
    <w:rsid w:val="005D0DD6"/>
    <w:rsid w:val="005E09C1"/>
    <w:rsid w:val="005E29DC"/>
    <w:rsid w:val="005F6502"/>
    <w:rsid w:val="005F72B6"/>
    <w:rsid w:val="00620E38"/>
    <w:rsid w:val="00631D3D"/>
    <w:rsid w:val="0065502D"/>
    <w:rsid w:val="0067069B"/>
    <w:rsid w:val="00677471"/>
    <w:rsid w:val="00694957"/>
    <w:rsid w:val="006A76A5"/>
    <w:rsid w:val="006C4D43"/>
    <w:rsid w:val="006C741E"/>
    <w:rsid w:val="006D0044"/>
    <w:rsid w:val="006D088A"/>
    <w:rsid w:val="006D2496"/>
    <w:rsid w:val="006E214F"/>
    <w:rsid w:val="006F554D"/>
    <w:rsid w:val="00721EC4"/>
    <w:rsid w:val="007275A8"/>
    <w:rsid w:val="00786BFF"/>
    <w:rsid w:val="0079738D"/>
    <w:rsid w:val="007A26E3"/>
    <w:rsid w:val="007D322B"/>
    <w:rsid w:val="007E04DA"/>
    <w:rsid w:val="008136CA"/>
    <w:rsid w:val="00817A8E"/>
    <w:rsid w:val="00826AAA"/>
    <w:rsid w:val="0082790F"/>
    <w:rsid w:val="00832711"/>
    <w:rsid w:val="00844062"/>
    <w:rsid w:val="008451FC"/>
    <w:rsid w:val="0085771B"/>
    <w:rsid w:val="00864C20"/>
    <w:rsid w:val="0087343D"/>
    <w:rsid w:val="008830EF"/>
    <w:rsid w:val="00890010"/>
    <w:rsid w:val="008977DF"/>
    <w:rsid w:val="008D7CD5"/>
    <w:rsid w:val="008E6C9A"/>
    <w:rsid w:val="008E6E0F"/>
    <w:rsid w:val="009126C7"/>
    <w:rsid w:val="0091272D"/>
    <w:rsid w:val="00914AFA"/>
    <w:rsid w:val="00934079"/>
    <w:rsid w:val="009373C4"/>
    <w:rsid w:val="0094208D"/>
    <w:rsid w:val="00952501"/>
    <w:rsid w:val="00983D5A"/>
    <w:rsid w:val="009968AA"/>
    <w:rsid w:val="00997F73"/>
    <w:rsid w:val="009A479E"/>
    <w:rsid w:val="009C7734"/>
    <w:rsid w:val="009F37AC"/>
    <w:rsid w:val="00A03523"/>
    <w:rsid w:val="00A03AAD"/>
    <w:rsid w:val="00A21CAE"/>
    <w:rsid w:val="00A329CD"/>
    <w:rsid w:val="00A43B46"/>
    <w:rsid w:val="00A45485"/>
    <w:rsid w:val="00A63E67"/>
    <w:rsid w:val="00A661DE"/>
    <w:rsid w:val="00A713B7"/>
    <w:rsid w:val="00A721CD"/>
    <w:rsid w:val="00AA166C"/>
    <w:rsid w:val="00AA48B1"/>
    <w:rsid w:val="00AB0337"/>
    <w:rsid w:val="00AC1DC6"/>
    <w:rsid w:val="00AC2BA9"/>
    <w:rsid w:val="00AC339D"/>
    <w:rsid w:val="00AC4C80"/>
    <w:rsid w:val="00AC518D"/>
    <w:rsid w:val="00AD143A"/>
    <w:rsid w:val="00AD18D2"/>
    <w:rsid w:val="00AE05EB"/>
    <w:rsid w:val="00AE135B"/>
    <w:rsid w:val="00AE3420"/>
    <w:rsid w:val="00AF3595"/>
    <w:rsid w:val="00AF47C8"/>
    <w:rsid w:val="00B06C2D"/>
    <w:rsid w:val="00B26E8A"/>
    <w:rsid w:val="00B4104F"/>
    <w:rsid w:val="00B47721"/>
    <w:rsid w:val="00B66C2B"/>
    <w:rsid w:val="00B77CED"/>
    <w:rsid w:val="00B86938"/>
    <w:rsid w:val="00B910C5"/>
    <w:rsid w:val="00BB7271"/>
    <w:rsid w:val="00BC2C68"/>
    <w:rsid w:val="00BC4626"/>
    <w:rsid w:val="00BC7108"/>
    <w:rsid w:val="00BE2F55"/>
    <w:rsid w:val="00BF429E"/>
    <w:rsid w:val="00C0500B"/>
    <w:rsid w:val="00C1288A"/>
    <w:rsid w:val="00C15875"/>
    <w:rsid w:val="00C202D2"/>
    <w:rsid w:val="00C2491A"/>
    <w:rsid w:val="00C25EB9"/>
    <w:rsid w:val="00C26794"/>
    <w:rsid w:val="00C4577A"/>
    <w:rsid w:val="00C51722"/>
    <w:rsid w:val="00C604A6"/>
    <w:rsid w:val="00C62D0F"/>
    <w:rsid w:val="00C851E7"/>
    <w:rsid w:val="00C87EF2"/>
    <w:rsid w:val="00C95B27"/>
    <w:rsid w:val="00CA5077"/>
    <w:rsid w:val="00CB519D"/>
    <w:rsid w:val="00CB6620"/>
    <w:rsid w:val="00CF39CB"/>
    <w:rsid w:val="00D016F7"/>
    <w:rsid w:val="00D20520"/>
    <w:rsid w:val="00D21D50"/>
    <w:rsid w:val="00D251B5"/>
    <w:rsid w:val="00D45CE7"/>
    <w:rsid w:val="00D51EC6"/>
    <w:rsid w:val="00D60810"/>
    <w:rsid w:val="00D6559E"/>
    <w:rsid w:val="00D8196F"/>
    <w:rsid w:val="00DB1916"/>
    <w:rsid w:val="00DB7DA6"/>
    <w:rsid w:val="00DC635E"/>
    <w:rsid w:val="00DD08C1"/>
    <w:rsid w:val="00DD708E"/>
    <w:rsid w:val="00E04475"/>
    <w:rsid w:val="00E04E1E"/>
    <w:rsid w:val="00E13AAB"/>
    <w:rsid w:val="00E257E3"/>
    <w:rsid w:val="00E273B8"/>
    <w:rsid w:val="00E35859"/>
    <w:rsid w:val="00E41E70"/>
    <w:rsid w:val="00E5562F"/>
    <w:rsid w:val="00E6542C"/>
    <w:rsid w:val="00E66870"/>
    <w:rsid w:val="00E763B7"/>
    <w:rsid w:val="00E80BC1"/>
    <w:rsid w:val="00E91222"/>
    <w:rsid w:val="00EB0319"/>
    <w:rsid w:val="00EE09AD"/>
    <w:rsid w:val="00EE0FB1"/>
    <w:rsid w:val="00EF27AF"/>
    <w:rsid w:val="00EF54CE"/>
    <w:rsid w:val="00F42B44"/>
    <w:rsid w:val="00F444C7"/>
    <w:rsid w:val="00F75D11"/>
    <w:rsid w:val="00F91DAC"/>
    <w:rsid w:val="00F9463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48791D81"/>
  <w15:chartTrackingRefBased/>
  <w15:docId w15:val="{50BBF249-A709-4A61-95E3-6B7549F4E9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A03AA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8D7CD5"/>
    <w:pPr>
      <w:keepNext/>
      <w:keepLines/>
      <w:spacing w:before="40" w:after="0" w:line="480" w:lineRule="auto"/>
      <w:outlineLvl w:val="1"/>
    </w:pPr>
    <w:rPr>
      <w:rFonts w:asciiTheme="majorHAnsi" w:eastAsiaTheme="majorEastAsia" w:hAnsiTheme="majorHAnsi" w:cstheme="majorBidi"/>
      <w:color w:val="2F5496" w:themeColor="accent1" w:themeShade="BF"/>
      <w:sz w:val="26"/>
      <w:szCs w:val="26"/>
      <w:lang w:val="en-GB"/>
    </w:rPr>
  </w:style>
  <w:style w:type="paragraph" w:styleId="Heading3">
    <w:name w:val="heading 3"/>
    <w:basedOn w:val="Normal"/>
    <w:next w:val="Normal"/>
    <w:link w:val="Heading3Char"/>
    <w:uiPriority w:val="9"/>
    <w:unhideWhenUsed/>
    <w:qFormat/>
    <w:rsid w:val="008D7CD5"/>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C15875"/>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03AAD"/>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03AAD"/>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A03AAD"/>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A03AAD"/>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A03AAD"/>
    <w:rPr>
      <w:rFonts w:asciiTheme="majorHAnsi" w:eastAsiaTheme="majorEastAsia" w:hAnsiTheme="majorHAnsi" w:cstheme="majorBidi"/>
      <w:color w:val="2F5496" w:themeColor="accent1" w:themeShade="BF"/>
      <w:sz w:val="32"/>
      <w:szCs w:val="32"/>
    </w:rPr>
  </w:style>
  <w:style w:type="paragraph" w:styleId="Header">
    <w:name w:val="header"/>
    <w:basedOn w:val="Normal"/>
    <w:link w:val="HeaderChar"/>
    <w:uiPriority w:val="99"/>
    <w:unhideWhenUsed/>
    <w:rsid w:val="003B7397"/>
    <w:pPr>
      <w:tabs>
        <w:tab w:val="center" w:pos="4680"/>
        <w:tab w:val="right" w:pos="9360"/>
      </w:tabs>
      <w:spacing w:after="0" w:line="240" w:lineRule="auto"/>
    </w:pPr>
  </w:style>
  <w:style w:type="character" w:customStyle="1" w:styleId="HeaderChar">
    <w:name w:val="Header Char"/>
    <w:basedOn w:val="DefaultParagraphFont"/>
    <w:link w:val="Header"/>
    <w:uiPriority w:val="99"/>
    <w:rsid w:val="003B7397"/>
  </w:style>
  <w:style w:type="paragraph" w:styleId="Footer">
    <w:name w:val="footer"/>
    <w:basedOn w:val="Normal"/>
    <w:link w:val="FooterChar"/>
    <w:uiPriority w:val="99"/>
    <w:unhideWhenUsed/>
    <w:rsid w:val="003B7397"/>
    <w:pPr>
      <w:tabs>
        <w:tab w:val="center" w:pos="4680"/>
        <w:tab w:val="right" w:pos="9360"/>
      </w:tabs>
      <w:spacing w:after="0" w:line="240" w:lineRule="auto"/>
    </w:pPr>
  </w:style>
  <w:style w:type="character" w:customStyle="1" w:styleId="FooterChar">
    <w:name w:val="Footer Char"/>
    <w:basedOn w:val="DefaultParagraphFont"/>
    <w:link w:val="Footer"/>
    <w:uiPriority w:val="99"/>
    <w:rsid w:val="003B7397"/>
  </w:style>
  <w:style w:type="paragraph" w:styleId="ListParagraph">
    <w:name w:val="List Paragraph"/>
    <w:basedOn w:val="Normal"/>
    <w:uiPriority w:val="34"/>
    <w:qFormat/>
    <w:rsid w:val="005E29DC"/>
    <w:pPr>
      <w:ind w:left="720"/>
      <w:contextualSpacing/>
    </w:pPr>
  </w:style>
  <w:style w:type="character" w:styleId="Hyperlink">
    <w:name w:val="Hyperlink"/>
    <w:basedOn w:val="DefaultParagraphFont"/>
    <w:uiPriority w:val="99"/>
    <w:unhideWhenUsed/>
    <w:rsid w:val="005E29DC"/>
    <w:rPr>
      <w:color w:val="0563C1" w:themeColor="hyperlink"/>
      <w:u w:val="single"/>
    </w:rPr>
  </w:style>
  <w:style w:type="character" w:styleId="UnresolvedMention">
    <w:name w:val="Unresolved Mention"/>
    <w:basedOn w:val="DefaultParagraphFont"/>
    <w:uiPriority w:val="99"/>
    <w:semiHidden/>
    <w:unhideWhenUsed/>
    <w:rsid w:val="005E29DC"/>
    <w:rPr>
      <w:color w:val="808080"/>
      <w:shd w:val="clear" w:color="auto" w:fill="E6E6E6"/>
    </w:rPr>
  </w:style>
  <w:style w:type="character" w:styleId="IntenseReference">
    <w:name w:val="Intense Reference"/>
    <w:basedOn w:val="DefaultParagraphFont"/>
    <w:uiPriority w:val="32"/>
    <w:qFormat/>
    <w:rsid w:val="005E29DC"/>
    <w:rPr>
      <w:b/>
      <w:bCs/>
      <w:smallCaps/>
      <w:color w:val="4472C4" w:themeColor="accent1"/>
      <w:spacing w:val="5"/>
    </w:rPr>
  </w:style>
  <w:style w:type="character" w:styleId="SubtleReference">
    <w:name w:val="Subtle Reference"/>
    <w:basedOn w:val="DefaultParagraphFont"/>
    <w:uiPriority w:val="31"/>
    <w:qFormat/>
    <w:rsid w:val="00A661DE"/>
    <w:rPr>
      <w:smallCaps/>
      <w:color w:val="5A5A5A" w:themeColor="text1" w:themeTint="A5"/>
    </w:rPr>
  </w:style>
  <w:style w:type="paragraph" w:styleId="NormalWeb">
    <w:name w:val="Normal (Web)"/>
    <w:basedOn w:val="Normal"/>
    <w:uiPriority w:val="99"/>
    <w:semiHidden/>
    <w:unhideWhenUsed/>
    <w:rsid w:val="00AC1DC6"/>
    <w:pPr>
      <w:spacing w:before="105" w:after="105" w:line="240" w:lineRule="auto"/>
    </w:pPr>
    <w:rPr>
      <w:rFonts w:ascii="Times New Roman" w:eastAsia="Times New Roman" w:hAnsi="Times New Roman" w:cs="Times New Roman"/>
      <w:sz w:val="24"/>
      <w:szCs w:val="24"/>
    </w:rPr>
  </w:style>
  <w:style w:type="paragraph" w:styleId="IntenseQuote">
    <w:name w:val="Intense Quote"/>
    <w:basedOn w:val="Normal"/>
    <w:next w:val="Normal"/>
    <w:link w:val="IntenseQuoteChar"/>
    <w:uiPriority w:val="30"/>
    <w:qFormat/>
    <w:rsid w:val="00AC1DC6"/>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C1DC6"/>
    <w:rPr>
      <w:i/>
      <w:iCs/>
      <w:color w:val="4472C4" w:themeColor="accent1"/>
    </w:rPr>
  </w:style>
  <w:style w:type="character" w:customStyle="1" w:styleId="Heading2Char">
    <w:name w:val="Heading 2 Char"/>
    <w:basedOn w:val="DefaultParagraphFont"/>
    <w:link w:val="Heading2"/>
    <w:uiPriority w:val="9"/>
    <w:rsid w:val="008D7CD5"/>
    <w:rPr>
      <w:rFonts w:asciiTheme="majorHAnsi" w:eastAsiaTheme="majorEastAsia" w:hAnsiTheme="majorHAnsi" w:cstheme="majorBidi"/>
      <w:color w:val="2F5496" w:themeColor="accent1" w:themeShade="BF"/>
      <w:sz w:val="26"/>
      <w:szCs w:val="26"/>
      <w:lang w:val="en-GB"/>
    </w:rPr>
  </w:style>
  <w:style w:type="table" w:styleId="TableGrid">
    <w:name w:val="Table Grid"/>
    <w:basedOn w:val="TableNormal"/>
    <w:uiPriority w:val="39"/>
    <w:rsid w:val="006C4D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Style">
    <w:name w:val="TableStyle"/>
    <w:basedOn w:val="Normal"/>
    <w:link w:val="TableStyleChar"/>
    <w:qFormat/>
    <w:rsid w:val="006C4D43"/>
    <w:pPr>
      <w:spacing w:after="0" w:line="240" w:lineRule="auto"/>
    </w:pPr>
    <w:rPr>
      <w:rFonts w:ascii="Arial" w:hAnsi="Arial"/>
      <w:sz w:val="16"/>
      <w:szCs w:val="16"/>
      <w:lang w:val="en-GB"/>
    </w:rPr>
  </w:style>
  <w:style w:type="character" w:customStyle="1" w:styleId="TableStyleChar">
    <w:name w:val="TableStyle Char"/>
    <w:basedOn w:val="DefaultParagraphFont"/>
    <w:link w:val="TableStyle"/>
    <w:rsid w:val="006C4D43"/>
    <w:rPr>
      <w:rFonts w:ascii="Arial" w:hAnsi="Arial"/>
      <w:sz w:val="16"/>
      <w:szCs w:val="16"/>
      <w:lang w:val="en-GB"/>
    </w:rPr>
  </w:style>
  <w:style w:type="character" w:customStyle="1" w:styleId="Heading3Char">
    <w:name w:val="Heading 3 Char"/>
    <w:basedOn w:val="DefaultParagraphFont"/>
    <w:link w:val="Heading3"/>
    <w:uiPriority w:val="9"/>
    <w:rsid w:val="008D7CD5"/>
    <w:rPr>
      <w:rFonts w:asciiTheme="majorHAnsi" w:eastAsiaTheme="majorEastAsia" w:hAnsiTheme="majorHAnsi" w:cstheme="majorBidi"/>
      <w:color w:val="1F3763" w:themeColor="accent1" w:themeShade="7F"/>
      <w:sz w:val="24"/>
      <w:szCs w:val="24"/>
    </w:rPr>
  </w:style>
  <w:style w:type="character" w:styleId="CommentReference">
    <w:name w:val="annotation reference"/>
    <w:basedOn w:val="DefaultParagraphFont"/>
    <w:uiPriority w:val="99"/>
    <w:semiHidden/>
    <w:unhideWhenUsed/>
    <w:rsid w:val="00265ACB"/>
    <w:rPr>
      <w:sz w:val="16"/>
      <w:szCs w:val="16"/>
    </w:rPr>
  </w:style>
  <w:style w:type="paragraph" w:styleId="CommentText">
    <w:name w:val="annotation text"/>
    <w:basedOn w:val="Normal"/>
    <w:link w:val="CommentTextChar"/>
    <w:uiPriority w:val="99"/>
    <w:semiHidden/>
    <w:unhideWhenUsed/>
    <w:rsid w:val="00265ACB"/>
    <w:pPr>
      <w:spacing w:line="240" w:lineRule="auto"/>
    </w:pPr>
    <w:rPr>
      <w:sz w:val="20"/>
      <w:szCs w:val="20"/>
    </w:rPr>
  </w:style>
  <w:style w:type="character" w:customStyle="1" w:styleId="CommentTextChar">
    <w:name w:val="Comment Text Char"/>
    <w:basedOn w:val="DefaultParagraphFont"/>
    <w:link w:val="CommentText"/>
    <w:uiPriority w:val="99"/>
    <w:semiHidden/>
    <w:rsid w:val="00265ACB"/>
    <w:rPr>
      <w:sz w:val="20"/>
      <w:szCs w:val="20"/>
    </w:rPr>
  </w:style>
  <w:style w:type="paragraph" w:styleId="CommentSubject">
    <w:name w:val="annotation subject"/>
    <w:basedOn w:val="CommentText"/>
    <w:next w:val="CommentText"/>
    <w:link w:val="CommentSubjectChar"/>
    <w:uiPriority w:val="99"/>
    <w:semiHidden/>
    <w:unhideWhenUsed/>
    <w:rsid w:val="00265ACB"/>
    <w:rPr>
      <w:b/>
      <w:bCs/>
    </w:rPr>
  </w:style>
  <w:style w:type="character" w:customStyle="1" w:styleId="CommentSubjectChar">
    <w:name w:val="Comment Subject Char"/>
    <w:basedOn w:val="CommentTextChar"/>
    <w:link w:val="CommentSubject"/>
    <w:uiPriority w:val="99"/>
    <w:semiHidden/>
    <w:rsid w:val="00265ACB"/>
    <w:rPr>
      <w:b/>
      <w:bCs/>
      <w:sz w:val="20"/>
      <w:szCs w:val="20"/>
    </w:rPr>
  </w:style>
  <w:style w:type="paragraph" w:styleId="BalloonText">
    <w:name w:val="Balloon Text"/>
    <w:basedOn w:val="Normal"/>
    <w:link w:val="BalloonTextChar"/>
    <w:uiPriority w:val="99"/>
    <w:semiHidden/>
    <w:unhideWhenUsed/>
    <w:rsid w:val="00265AC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65ACB"/>
    <w:rPr>
      <w:rFonts w:ascii="Segoe UI" w:hAnsi="Segoe UI" w:cs="Segoe UI"/>
      <w:sz w:val="18"/>
      <w:szCs w:val="18"/>
    </w:rPr>
  </w:style>
  <w:style w:type="character" w:customStyle="1" w:styleId="crosslinkitem2">
    <w:name w:val="crosslinkitem2"/>
    <w:basedOn w:val="DefaultParagraphFont"/>
    <w:rsid w:val="001831CF"/>
    <w:rPr>
      <w:color w:val="CCCC00"/>
      <w:u w:val="single"/>
    </w:rPr>
  </w:style>
  <w:style w:type="character" w:customStyle="1" w:styleId="crosslinkitem3">
    <w:name w:val="crosslinkitem3"/>
    <w:basedOn w:val="DefaultParagraphFont"/>
    <w:rsid w:val="001831CF"/>
    <w:rPr>
      <w:color w:val="CCCC00"/>
      <w:u w:val="single"/>
    </w:rPr>
  </w:style>
  <w:style w:type="paragraph" w:styleId="Quote">
    <w:name w:val="Quote"/>
    <w:basedOn w:val="Normal"/>
    <w:next w:val="Normal"/>
    <w:link w:val="QuoteChar"/>
    <w:uiPriority w:val="29"/>
    <w:qFormat/>
    <w:rsid w:val="001831CF"/>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sid w:val="001831CF"/>
    <w:rPr>
      <w:i/>
      <w:iCs/>
      <w:color w:val="404040" w:themeColor="text1" w:themeTint="BF"/>
    </w:rPr>
  </w:style>
  <w:style w:type="character" w:customStyle="1" w:styleId="Heading4Char">
    <w:name w:val="Heading 4 Char"/>
    <w:basedOn w:val="DefaultParagraphFont"/>
    <w:link w:val="Heading4"/>
    <w:uiPriority w:val="9"/>
    <w:rsid w:val="00C15875"/>
    <w:rPr>
      <w:rFonts w:asciiTheme="majorHAnsi" w:eastAsiaTheme="majorEastAsia" w:hAnsiTheme="majorHAnsi" w:cstheme="majorBidi"/>
      <w:i/>
      <w:iCs/>
      <w:color w:val="2F5496" w:themeColor="accent1" w:themeShade="BF"/>
    </w:rPr>
  </w:style>
  <w:style w:type="paragraph" w:styleId="NoSpacing">
    <w:name w:val="No Spacing"/>
    <w:uiPriority w:val="1"/>
    <w:qFormat/>
    <w:rsid w:val="00BE2F55"/>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97691474">
      <w:bodyDiv w:val="1"/>
      <w:marLeft w:val="0"/>
      <w:marRight w:val="0"/>
      <w:marTop w:val="0"/>
      <w:marBottom w:val="0"/>
      <w:divBdr>
        <w:top w:val="none" w:sz="0" w:space="0" w:color="auto"/>
        <w:left w:val="none" w:sz="0" w:space="0" w:color="auto"/>
        <w:bottom w:val="none" w:sz="0" w:space="0" w:color="auto"/>
        <w:right w:val="none" w:sz="0" w:space="0" w:color="auto"/>
      </w:divBdr>
      <w:divsChild>
        <w:div w:id="800341055">
          <w:marLeft w:val="60"/>
          <w:marRight w:val="0"/>
          <w:marTop w:val="120"/>
          <w:marBottom w:val="0"/>
          <w:divBdr>
            <w:top w:val="none" w:sz="0" w:space="0" w:color="auto"/>
            <w:left w:val="none" w:sz="0" w:space="0" w:color="auto"/>
            <w:bottom w:val="none" w:sz="0" w:space="0" w:color="auto"/>
            <w:right w:val="none" w:sz="0" w:space="0" w:color="auto"/>
          </w:divBdr>
          <w:divsChild>
            <w:div w:id="380135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0619729">
      <w:bodyDiv w:val="1"/>
      <w:marLeft w:val="0"/>
      <w:marRight w:val="0"/>
      <w:marTop w:val="0"/>
      <w:marBottom w:val="0"/>
      <w:divBdr>
        <w:top w:val="none" w:sz="0" w:space="0" w:color="auto"/>
        <w:left w:val="none" w:sz="0" w:space="0" w:color="auto"/>
        <w:bottom w:val="none" w:sz="0" w:space="0" w:color="auto"/>
        <w:right w:val="none" w:sz="0" w:space="0" w:color="auto"/>
      </w:divBdr>
      <w:divsChild>
        <w:div w:id="297103133">
          <w:marLeft w:val="60"/>
          <w:marRight w:val="0"/>
          <w:marTop w:val="120"/>
          <w:marBottom w:val="0"/>
          <w:divBdr>
            <w:top w:val="none" w:sz="0" w:space="0" w:color="auto"/>
            <w:left w:val="none" w:sz="0" w:space="0" w:color="auto"/>
            <w:bottom w:val="none" w:sz="0" w:space="0" w:color="auto"/>
            <w:right w:val="none" w:sz="0" w:space="0" w:color="auto"/>
          </w:divBdr>
          <w:divsChild>
            <w:div w:id="515507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6446303">
      <w:bodyDiv w:val="1"/>
      <w:marLeft w:val="0"/>
      <w:marRight w:val="0"/>
      <w:marTop w:val="0"/>
      <w:marBottom w:val="0"/>
      <w:divBdr>
        <w:top w:val="none" w:sz="0" w:space="0" w:color="auto"/>
        <w:left w:val="none" w:sz="0" w:space="0" w:color="auto"/>
        <w:bottom w:val="none" w:sz="0" w:space="0" w:color="auto"/>
        <w:right w:val="none" w:sz="0" w:space="0" w:color="auto"/>
      </w:divBdr>
      <w:divsChild>
        <w:div w:id="1560751049">
          <w:marLeft w:val="60"/>
          <w:marRight w:val="0"/>
          <w:marTop w:val="120"/>
          <w:marBottom w:val="0"/>
          <w:divBdr>
            <w:top w:val="none" w:sz="0" w:space="0" w:color="auto"/>
            <w:left w:val="none" w:sz="0" w:space="0" w:color="auto"/>
            <w:bottom w:val="none" w:sz="0" w:space="0" w:color="auto"/>
            <w:right w:val="none" w:sz="0" w:space="0" w:color="auto"/>
          </w:divBdr>
          <w:divsChild>
            <w:div w:id="969093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7188150">
      <w:bodyDiv w:val="1"/>
      <w:marLeft w:val="0"/>
      <w:marRight w:val="0"/>
      <w:marTop w:val="0"/>
      <w:marBottom w:val="0"/>
      <w:divBdr>
        <w:top w:val="none" w:sz="0" w:space="0" w:color="auto"/>
        <w:left w:val="none" w:sz="0" w:space="0" w:color="auto"/>
        <w:bottom w:val="none" w:sz="0" w:space="0" w:color="auto"/>
        <w:right w:val="none" w:sz="0" w:space="0" w:color="auto"/>
      </w:divBdr>
      <w:divsChild>
        <w:div w:id="1268469972">
          <w:marLeft w:val="0"/>
          <w:marRight w:val="0"/>
          <w:marTop w:val="105"/>
          <w:marBottom w:val="105"/>
          <w:divBdr>
            <w:top w:val="none" w:sz="0" w:space="0" w:color="auto"/>
            <w:left w:val="none" w:sz="0" w:space="0" w:color="auto"/>
            <w:bottom w:val="none" w:sz="0" w:space="0" w:color="auto"/>
            <w:right w:val="none" w:sz="0" w:space="0" w:color="auto"/>
          </w:divBdr>
          <w:divsChild>
            <w:div w:id="121002716">
              <w:marLeft w:val="0"/>
              <w:marRight w:val="0"/>
              <w:marTop w:val="105"/>
              <w:marBottom w:val="105"/>
              <w:divBdr>
                <w:top w:val="none" w:sz="0" w:space="0" w:color="auto"/>
                <w:left w:val="none" w:sz="0" w:space="0" w:color="auto"/>
                <w:bottom w:val="none" w:sz="0" w:space="0" w:color="auto"/>
                <w:right w:val="none" w:sz="0" w:space="0" w:color="auto"/>
              </w:divBdr>
              <w:divsChild>
                <w:div w:id="143086655">
                  <w:marLeft w:val="0"/>
                  <w:marRight w:val="0"/>
                  <w:marTop w:val="105"/>
                  <w:marBottom w:val="105"/>
                  <w:divBdr>
                    <w:top w:val="none" w:sz="0" w:space="0" w:color="auto"/>
                    <w:left w:val="none" w:sz="0" w:space="0" w:color="auto"/>
                    <w:bottom w:val="none" w:sz="0" w:space="0" w:color="auto"/>
                    <w:right w:val="none" w:sz="0" w:space="0" w:color="auto"/>
                  </w:divBdr>
                  <w:divsChild>
                    <w:div w:id="832061224">
                      <w:marLeft w:val="0"/>
                      <w:marRight w:val="0"/>
                      <w:marTop w:val="105"/>
                      <w:marBottom w:val="105"/>
                      <w:divBdr>
                        <w:top w:val="none" w:sz="0" w:space="0" w:color="auto"/>
                        <w:left w:val="none" w:sz="0" w:space="0" w:color="auto"/>
                        <w:bottom w:val="none" w:sz="0" w:space="0" w:color="auto"/>
                        <w:right w:val="none" w:sz="0" w:space="0" w:color="auto"/>
                      </w:divBdr>
                      <w:divsChild>
                        <w:div w:id="2140414256">
                          <w:marLeft w:val="0"/>
                          <w:marRight w:val="0"/>
                          <w:marTop w:val="105"/>
                          <w:marBottom w:val="105"/>
                          <w:divBdr>
                            <w:top w:val="none" w:sz="0" w:space="0" w:color="auto"/>
                            <w:left w:val="none" w:sz="0" w:space="0" w:color="auto"/>
                            <w:bottom w:val="none" w:sz="0" w:space="0" w:color="auto"/>
                            <w:right w:val="none" w:sz="0" w:space="0" w:color="auto"/>
                          </w:divBdr>
                          <w:divsChild>
                            <w:div w:id="1236041517">
                              <w:marLeft w:val="0"/>
                              <w:marRight w:val="0"/>
                              <w:marTop w:val="105"/>
                              <w:marBottom w:val="105"/>
                              <w:divBdr>
                                <w:top w:val="none" w:sz="0" w:space="0" w:color="auto"/>
                                <w:left w:val="none" w:sz="0" w:space="0" w:color="auto"/>
                                <w:bottom w:val="none" w:sz="0" w:space="0" w:color="auto"/>
                                <w:right w:val="none" w:sz="0" w:space="0" w:color="auto"/>
                              </w:divBdr>
                              <w:divsChild>
                                <w:div w:id="1125660778">
                                  <w:marLeft w:val="0"/>
                                  <w:marRight w:val="0"/>
                                  <w:marTop w:val="105"/>
                                  <w:marBottom w:val="10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2.PNG"/><Relationship Id="rId18" Type="http://schemas.openxmlformats.org/officeDocument/2006/relationships/hyperlink" Target="https://users.soe.ucsc.edu/~ejw/dissertations/Ken-Hullett-dissertation.pdf" TargetMode="External"/><Relationship Id="rId26" Type="http://schemas.openxmlformats.org/officeDocument/2006/relationships/hyperlink" Target="https://docs.unrealengine.com/latest/INT/Programming/Plugins/" TargetMode="External"/><Relationship Id="rId3" Type="http://schemas.openxmlformats.org/officeDocument/2006/relationships/styles" Target="styles.xml"/><Relationship Id="rId21" Type="http://schemas.openxmlformats.org/officeDocument/2006/relationships/hyperlink" Target="https://www.amazon.co.uk/gp/product/1498799191/ref=od_aui_detailpages00?ie=UTF8&amp;psc=1" TargetMode="Externa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hyperlink" Target="https://www.crcpress.com/Level-Design-Processes-and-Experiences/Totten/p/book/9781498745055" TargetMode="External"/><Relationship Id="rId25" Type="http://schemas.openxmlformats.org/officeDocument/2006/relationships/hyperlink" Target="http://pcg.wikidot.com/category-pcg-algorithms" TargetMode="External"/><Relationship Id="rId2" Type="http://schemas.openxmlformats.org/officeDocument/2006/relationships/numbering" Target="numbering.xml"/><Relationship Id="rId16" Type="http://schemas.openxmlformats.org/officeDocument/2006/relationships/hyperlink" Target="http://www.springer.com/gb/book/9783319427140" TargetMode="External"/><Relationship Id="rId20" Type="http://schemas.openxmlformats.org/officeDocument/2006/relationships/hyperlink" Target="https://www.quora.com/What-are-the-pros-and-cons-of-Unity"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hyperlink" Target="https://books.google.co.uk/books?hl=en&amp;lr=&amp;id=-ZcnDwAAQBAJ&amp;oi=fnd&amp;pg=PT17&amp;dq=Procedural+Generation+in+Game+Design&amp;ots=3uMJCt1DOH&amp;sig=-jK1igYqlidrEe3lRVBy2FuS0mw" TargetMode="External"/><Relationship Id="rId5" Type="http://schemas.openxmlformats.org/officeDocument/2006/relationships/webSettings" Target="webSettings.xml"/><Relationship Id="rId15" Type="http://schemas.openxmlformats.org/officeDocument/2006/relationships/hyperlink" Target="https://learn.solent.ac.uk/" TargetMode="External"/><Relationship Id="rId23" Type="http://schemas.openxmlformats.org/officeDocument/2006/relationships/hyperlink" Target="https://stackoverflow.com/questions/155069/how-does-one-get-started-with-procedural-generation" TargetMode="External"/><Relationship Id="rId28" Type="http://schemas.openxmlformats.org/officeDocument/2006/relationships/footer" Target="footer1.xml"/><Relationship Id="rId10" Type="http://schemas.microsoft.com/office/2016/09/relationships/commentsIds" Target="commentsIds.xml"/><Relationship Id="rId19" Type="http://schemas.openxmlformats.org/officeDocument/2006/relationships/hyperlink" Target="http://www.itinfo.am/eng/software-development-methodologies/" TargetMode="External"/><Relationship Id="rId31" Type="http://schemas.openxmlformats.org/officeDocument/2006/relationships/theme" Target="theme/theme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hyperlink" Target="https://www.youtube.com/watch?v=FN7iLKUR8eY" TargetMode="External"/><Relationship Id="rId22" Type="http://schemas.openxmlformats.org/officeDocument/2006/relationships/hyperlink" Target="https://www.youtube.com/watch?v=TgbuWfGeG2o" TargetMode="External"/><Relationship Id="rId27" Type="http://schemas.openxmlformats.org/officeDocument/2006/relationships/hyperlink" Target="https://wiki.unrealengine.com/An_Introduction_to_UE4_Plugins" TargetMode="External"/><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38DFAFD-3468-4E7B-A7F4-331AD5BA76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TotalTime>
  <Pages>14</Pages>
  <Words>3951</Words>
  <Characters>22521</Characters>
  <Application>Microsoft Office Word</Application>
  <DocSecurity>0</DocSecurity>
  <Lines>187</Lines>
  <Paragraphs>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4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mes moran</dc:creator>
  <cp:keywords/>
  <dc:description/>
  <cp:lastModifiedBy>james moran</cp:lastModifiedBy>
  <cp:revision>3</cp:revision>
  <dcterms:created xsi:type="dcterms:W3CDTF">2018-02-16T10:51:00Z</dcterms:created>
  <dcterms:modified xsi:type="dcterms:W3CDTF">2018-02-16T11:22:00Z</dcterms:modified>
</cp:coreProperties>
</file>